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282906" w14:textId="2DFDF82D" w:rsidR="00CF34A2" w:rsidRPr="00C33921" w:rsidRDefault="00C33921" w:rsidP="00C33921">
      <w:pPr>
        <w:pStyle w:val="2"/>
        <w:jc w:val="center"/>
        <w:rPr>
          <w:rFonts w:ascii="宋体" w:eastAsia="宋体" w:hAnsi="宋体"/>
        </w:rPr>
      </w:pPr>
      <w:r w:rsidRPr="00C33921">
        <w:rPr>
          <w:rFonts w:ascii="宋体" w:eastAsia="宋体" w:hAnsi="宋体" w:hint="eastAsia"/>
        </w:rPr>
        <w:t>工作日志</w:t>
      </w:r>
    </w:p>
    <w:p w14:paraId="21A603EC" w14:textId="1881A121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学号：</w:t>
      </w:r>
      <w:r w:rsidRPr="00E015B2">
        <w:rPr>
          <w:rFonts w:ascii="宋体" w:eastAsia="宋体" w:hAnsi="宋体" w:cs="宋体"/>
          <w:color w:val="0070C0"/>
          <w:kern w:val="0"/>
          <w:sz w:val="24"/>
          <w:shd w:val="clear" w:color="auto" w:fill="FCFCFC"/>
        </w:rPr>
        <w:t>1830090115</w:t>
      </w:r>
    </w:p>
    <w:p w14:paraId="6E150304" w14:textId="5BF5784A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姓名：</w:t>
      </w:r>
      <w:r w:rsidRPr="00E015B2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李响</w:t>
      </w:r>
    </w:p>
    <w:p w14:paraId="032690B9" w14:textId="1D95077B" w:rsidR="00C33921" w:rsidRPr="00C33921" w:rsidRDefault="00C33921" w:rsidP="00C33921">
      <w:pPr>
        <w:rPr>
          <w:rFonts w:ascii="宋体" w:eastAsia="宋体" w:hAnsi="宋体"/>
          <w:sz w:val="28"/>
          <w:szCs w:val="28"/>
        </w:rPr>
      </w:pPr>
    </w:p>
    <w:p w14:paraId="0903645B" w14:textId="0805E565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学习内容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B45461" w14:paraId="4A72BF14" w14:textId="77777777" w:rsidTr="00B45461">
        <w:tc>
          <w:tcPr>
            <w:tcW w:w="1118" w:type="dxa"/>
            <w:vAlign w:val="center"/>
          </w:tcPr>
          <w:p w14:paraId="34547D7A" w14:textId="77777777" w:rsidR="00B45461" w:rsidRDefault="00B45461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E731C" w14:textId="2234E4B0" w:rsidR="00B45461" w:rsidRDefault="00B45461" w:rsidP="00ED03A7">
            <w:pPr>
              <w:jc w:val="center"/>
            </w:pPr>
            <w:r>
              <w:rPr>
                <w:rFonts w:hint="eastAsia"/>
                <w:szCs w:val="21"/>
              </w:rPr>
              <w:t>内容</w:t>
            </w:r>
          </w:p>
        </w:tc>
      </w:tr>
      <w:tr w:rsidR="00B45461" w14:paraId="21735CBA" w14:textId="77777777" w:rsidTr="00B45461">
        <w:tc>
          <w:tcPr>
            <w:tcW w:w="1118" w:type="dxa"/>
            <w:vAlign w:val="center"/>
          </w:tcPr>
          <w:p w14:paraId="2F194E2A" w14:textId="77777777" w:rsidR="00B45461" w:rsidRDefault="00B45461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78D86A4F" w14:textId="24025C51" w:rsidR="00CD571C" w:rsidRPr="00CD571C" w:rsidRDefault="006907A5" w:rsidP="00831909">
            <w:pPr>
              <w:widowControl/>
              <w:jc w:val="left"/>
            </w:pPr>
            <w:r>
              <w:rPr>
                <w:rFonts w:hint="eastAsia"/>
                <w:bCs/>
                <w:szCs w:val="21"/>
              </w:rPr>
              <w:t>单点登录系统SSO实现</w:t>
            </w:r>
            <w:r w:rsidR="006A5536">
              <w:rPr>
                <w:rFonts w:hint="eastAsia"/>
                <w:bCs/>
                <w:szCs w:val="21"/>
              </w:rPr>
              <w:t>。</w:t>
            </w:r>
          </w:p>
        </w:tc>
      </w:tr>
      <w:tr w:rsidR="007F01FA" w14:paraId="77089A99" w14:textId="77777777" w:rsidTr="00B45461">
        <w:tc>
          <w:tcPr>
            <w:tcW w:w="1118" w:type="dxa"/>
            <w:vAlign w:val="center"/>
          </w:tcPr>
          <w:p w14:paraId="48EC94A8" w14:textId="201FE076" w:rsidR="007F01FA" w:rsidRDefault="007F01FA" w:rsidP="00ED03A7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666" w:type="dxa"/>
            <w:vAlign w:val="center"/>
          </w:tcPr>
          <w:p w14:paraId="370FDFC7" w14:textId="72A331EF" w:rsidR="007F01FA" w:rsidRDefault="007F01FA" w:rsidP="00831909">
            <w:pPr>
              <w:widowControl/>
              <w:jc w:val="left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拦截器配置和取token登录的方法等。</w:t>
            </w:r>
          </w:p>
        </w:tc>
      </w:tr>
    </w:tbl>
    <w:p w14:paraId="5E0CCC5D" w14:textId="225D0752" w:rsidR="00D03B99" w:rsidRPr="0028792C" w:rsidRDefault="00D03B99" w:rsidP="0028792C">
      <w:pPr>
        <w:widowControl/>
        <w:jc w:val="left"/>
        <w:rPr>
          <w:rFonts w:ascii="宋体" w:eastAsia="宋体" w:hAnsi="宋体" w:cs="宋体" w:hint="eastAsia"/>
          <w:kern w:val="0"/>
          <w:sz w:val="28"/>
          <w:szCs w:val="28"/>
        </w:rPr>
      </w:pPr>
    </w:p>
    <w:p w14:paraId="0B4FE8CF" w14:textId="65A5BF3D" w:rsidR="000A2539" w:rsidRPr="00394410" w:rsidRDefault="00C33921" w:rsidP="00DD138B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心得体会：</w:t>
      </w:r>
    </w:p>
    <w:p w14:paraId="2D3FB493" w14:textId="5A69B734" w:rsidR="00EF4593" w:rsidRDefault="00DB4781" w:rsidP="00D10988">
      <w:r>
        <w:rPr>
          <w:rFonts w:hint="eastAsia"/>
        </w:rPr>
        <w:t>传统登陆：</w:t>
      </w:r>
    </w:p>
    <w:p w14:paraId="21E762E5" w14:textId="77777777" w:rsidR="00DB4781" w:rsidRDefault="00DB4781" w:rsidP="00DB4781"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1DA42A9" wp14:editId="7D3C1672">
                <wp:simplePos x="0" y="0"/>
                <wp:positionH relativeFrom="column">
                  <wp:posOffset>3194685</wp:posOffset>
                </wp:positionH>
                <wp:positionV relativeFrom="paragraph">
                  <wp:posOffset>3275965</wp:posOffset>
                </wp:positionV>
                <wp:extent cx="647700" cy="314325"/>
                <wp:effectExtent l="4445" t="4445" r="14605" b="508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223260" y="3702685"/>
                          <a:ext cx="64770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2EF8E4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已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1DA42A9" id="_x0000_t202" coordsize="21600,21600" o:spt="202" path="m,l,21600r21600,l21600,xe">
                <v:stroke joinstyle="miter"/>
                <v:path gradientshapeok="t" o:connecttype="rect"/>
              </v:shapetype>
              <v:shape id="文本框 21" o:spid="_x0000_s1026" type="#_x0000_t202" style="position:absolute;left:0;text-align:left;margin-left:251.55pt;margin-top:257.95pt;width:51pt;height:24.7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" fillcolor="white [3201]" strokeweight=".5pt">
                <v:textbox>
                  <w:txbxContent>
                    <w:p w14:paraId="1C2EF8E4" w14:textId="77777777" w:rsidR="00DB4781" w:rsidRDefault="00DB4781" w:rsidP="00DB4781">
                      <w:r>
                        <w:rPr>
                          <w:rFonts w:hint="eastAsia"/>
                        </w:rPr>
                        <w:t>已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5361771" wp14:editId="072DFFA1">
                <wp:simplePos x="0" y="0"/>
                <wp:positionH relativeFrom="column">
                  <wp:posOffset>2880360</wp:posOffset>
                </wp:positionH>
                <wp:positionV relativeFrom="paragraph">
                  <wp:posOffset>3732530</wp:posOffset>
                </wp:positionV>
                <wp:extent cx="1343025" cy="628650"/>
                <wp:effectExtent l="4445" t="4445" r="5080" b="1460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56710" y="5788660"/>
                          <a:ext cx="1343025" cy="628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92CE6B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订单列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361771" id="文本框 19" o:spid="_x0000_s1027" type="#_x0000_t202" style="position:absolute;left:0;text-align:left;margin-left:226.8pt;margin-top:293.9pt;width:105.75pt;height:49.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" fillcolor="white [3201]" strokeweight=".5pt">
                <v:textbox>
                  <w:txbxContent>
                    <w:p w14:paraId="4792CE6B" w14:textId="77777777" w:rsidR="00DB4781" w:rsidRDefault="00DB4781" w:rsidP="00DB4781">
                      <w:r>
                        <w:rPr>
                          <w:rFonts w:hint="eastAsia"/>
                        </w:rPr>
                        <w:t>订单列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AB47219" wp14:editId="4789DBCF">
                <wp:simplePos x="0" y="0"/>
                <wp:positionH relativeFrom="column">
                  <wp:posOffset>3552190</wp:posOffset>
                </wp:positionH>
                <wp:positionV relativeFrom="paragraph">
                  <wp:posOffset>3151505</wp:posOffset>
                </wp:positionV>
                <wp:extent cx="635" cy="581025"/>
                <wp:effectExtent l="0" t="0" r="0" b="0"/>
                <wp:wrapNone/>
                <wp:docPr id="20" name="直接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4695825" y="5188585"/>
                          <a:ext cx="635" cy="581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5C3E49" id="直接连接符 20" o:spid="_x0000_s1026" style="position:absolute;left:0;text-align:lef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9.7pt,248.15pt" to="279.75pt,293.9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EC26CEB" wp14:editId="53D9293E">
                <wp:simplePos x="0" y="0"/>
                <wp:positionH relativeFrom="column">
                  <wp:posOffset>2080260</wp:posOffset>
                </wp:positionH>
                <wp:positionV relativeFrom="paragraph">
                  <wp:posOffset>1665605</wp:posOffset>
                </wp:positionV>
                <wp:extent cx="647700" cy="561975"/>
                <wp:effectExtent l="4445" t="4445" r="14605" b="5080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223260" y="3702685"/>
                          <a:ext cx="647700" cy="5619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B996B4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未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C26CEB" id="文本框 18" o:spid="_x0000_s1028" type="#_x0000_t202" style="position:absolute;left:0;text-align:left;margin-left:163.8pt;margin-top:131.15pt;width:51pt;height:44.2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" fillcolor="white [3201]" strokeweight=".5pt">
                <v:textbox>
                  <w:txbxContent>
                    <w:p w14:paraId="06B996B4" w14:textId="77777777" w:rsidR="00DB4781" w:rsidRDefault="00DB4781" w:rsidP="00DB4781">
                      <w:r>
                        <w:rPr>
                          <w:rFonts w:hint="eastAsia"/>
                        </w:rPr>
                        <w:t>未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D10205D" wp14:editId="7EB67EC0">
                <wp:simplePos x="0" y="0"/>
                <wp:positionH relativeFrom="column">
                  <wp:posOffset>3552825</wp:posOffset>
                </wp:positionH>
                <wp:positionV relativeFrom="paragraph">
                  <wp:posOffset>1722755</wp:posOffset>
                </wp:positionV>
                <wp:extent cx="3810" cy="457835"/>
                <wp:effectExtent l="0" t="0" r="0" b="0"/>
                <wp:wrapNone/>
                <wp:docPr id="17" name="直接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4695825" y="3759835"/>
                          <a:ext cx="3810" cy="45783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6AA0D29" id="直接连接符 17" o:spid="_x0000_s1026" style="position:absolute;left:0;text-align:left;flip:x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9.75pt,135.65pt" to="280.05pt,171.7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A298C54" wp14:editId="66F940AA">
                <wp:simplePos x="0" y="0"/>
                <wp:positionH relativeFrom="column">
                  <wp:posOffset>1784985</wp:posOffset>
                </wp:positionH>
                <wp:positionV relativeFrom="paragraph">
                  <wp:posOffset>685165</wp:posOffset>
                </wp:positionV>
                <wp:extent cx="1038860" cy="1981200"/>
                <wp:effectExtent l="0" t="4445" r="0" b="14605"/>
                <wp:wrapNone/>
                <wp:docPr id="16" name="肘形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>
                          <a:off x="2927985" y="2722245"/>
                          <a:ext cx="1038860" cy="19812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644521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肘形连接符 16" o:spid="_x0000_s1026" type="#_x0000_t34" style="position:absolute;left:0;text-align:left;margin-left:140.55pt;margin-top:53.95pt;width:81.8pt;height:156pt;rotation:18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" strokecolor="#4472c4 [3204]" strokeweight="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332A4E9" wp14:editId="48ED2861">
                <wp:simplePos x="0" y="0"/>
                <wp:positionH relativeFrom="column">
                  <wp:posOffset>2823845</wp:posOffset>
                </wp:positionH>
                <wp:positionV relativeFrom="paragraph">
                  <wp:posOffset>2180590</wp:posOffset>
                </wp:positionV>
                <wp:extent cx="1457325" cy="970915"/>
                <wp:effectExtent l="12700" t="12700" r="15875" b="26035"/>
                <wp:wrapNone/>
                <wp:docPr id="15" name="菱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204335" y="4512310"/>
                          <a:ext cx="1457325" cy="97091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26ECE7F" w14:textId="77777777" w:rsidR="00DB4781" w:rsidRDefault="00DB4781" w:rsidP="00DB478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用户是否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332A4E9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菱形 15" o:spid="_x0000_s1029" type="#_x0000_t4" style="position:absolute;left:0;text-align:left;margin-left:222.35pt;margin-top:171.7pt;width:114.75pt;height:76.4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" fillcolor="#4472c4 [3204]" strokecolor="#1f3763 [1604]" strokeweight="1pt">
                <v:textbox>
                  <w:txbxContent>
                    <w:p w14:paraId="126ECE7F" w14:textId="77777777" w:rsidR="00DB4781" w:rsidRDefault="00DB4781" w:rsidP="00DB478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用户是否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D32F1BF" wp14:editId="36711B6E">
                <wp:simplePos x="0" y="0"/>
                <wp:positionH relativeFrom="column">
                  <wp:posOffset>2889885</wp:posOffset>
                </wp:positionH>
                <wp:positionV relativeFrom="paragraph">
                  <wp:posOffset>1046480</wp:posOffset>
                </wp:positionV>
                <wp:extent cx="1333500" cy="676275"/>
                <wp:effectExtent l="4445" t="4445" r="14605" b="508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813810" y="3178810"/>
                          <a:ext cx="1333500" cy="676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805159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访问订单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32F1BF" id="文本框 14" o:spid="_x0000_s1030" type="#_x0000_t202" style="position:absolute;left:0;text-align:left;margin-left:227.55pt;margin-top:82.4pt;width:105pt;height:53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" fillcolor="white [3201]" strokeweight=".5pt">
                <v:textbox>
                  <w:txbxContent>
                    <w:p w14:paraId="23805159" w14:textId="77777777" w:rsidR="00DB4781" w:rsidRDefault="00DB4781" w:rsidP="00DB4781">
                      <w:r>
                        <w:rPr>
                          <w:rFonts w:hint="eastAsia"/>
                        </w:rPr>
                        <w:t>访问订单系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C362C25" wp14:editId="35485179">
                <wp:simplePos x="0" y="0"/>
                <wp:positionH relativeFrom="column">
                  <wp:posOffset>-177165</wp:posOffset>
                </wp:positionH>
                <wp:positionV relativeFrom="paragraph">
                  <wp:posOffset>2113280</wp:posOffset>
                </wp:positionV>
                <wp:extent cx="628650" cy="457200"/>
                <wp:effectExtent l="4445" t="4445" r="14605" b="1460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965835" y="4150360"/>
                          <a:ext cx="628650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49896A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失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362C25" id="文本框 13" o:spid="_x0000_s1031" type="#_x0000_t202" style="position:absolute;left:0;text-align:left;margin-left:-13.95pt;margin-top:166.4pt;width:49.5pt;height:36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" fillcolor="white [3201]" strokeweight=".5pt">
                <v:textbox>
                  <w:txbxContent>
                    <w:p w14:paraId="5F49896A" w14:textId="77777777" w:rsidR="00DB4781" w:rsidRDefault="00DB4781" w:rsidP="00DB4781">
                      <w:r>
                        <w:rPr>
                          <w:rFonts w:hint="eastAsia"/>
                        </w:rPr>
                        <w:t>失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26A541E" wp14:editId="3429CF7A">
                <wp:simplePos x="0" y="0"/>
                <wp:positionH relativeFrom="column">
                  <wp:posOffset>1013460</wp:posOffset>
                </wp:positionH>
                <wp:positionV relativeFrom="paragraph">
                  <wp:posOffset>3618865</wp:posOffset>
                </wp:positionV>
                <wp:extent cx="800100" cy="294640"/>
                <wp:effectExtent l="5080" t="4445" r="13970" b="571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156460" y="5741035"/>
                          <a:ext cx="800100" cy="2946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7889C7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成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6A541E" id="文本框 12" o:spid="_x0000_s1032" type="#_x0000_t202" style="position:absolute;left:0;text-align:left;margin-left:79.8pt;margin-top:284.95pt;width:63pt;height:23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" fillcolor="white [3201]" strokeweight=".5pt">
                <v:textbox>
                  <w:txbxContent>
                    <w:p w14:paraId="0F7889C7" w14:textId="77777777" w:rsidR="00DB4781" w:rsidRDefault="00DB4781" w:rsidP="00DB4781">
                      <w:r>
                        <w:rPr>
                          <w:rFonts w:hint="eastAsia"/>
                        </w:rPr>
                        <w:t>成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3094739" wp14:editId="55FE2F9F">
                <wp:simplePos x="0" y="0"/>
                <wp:positionH relativeFrom="column">
                  <wp:posOffset>337185</wp:posOffset>
                </wp:positionH>
                <wp:positionV relativeFrom="paragraph">
                  <wp:posOffset>4003675</wp:posOffset>
                </wp:positionV>
                <wp:extent cx="1590675" cy="666750"/>
                <wp:effectExtent l="4445" t="5080" r="5080" b="1397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546860" y="6231255"/>
                          <a:ext cx="1590675" cy="666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ECC735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把用户信息放入ses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094739" id="文本框 7" o:spid="_x0000_s1033" type="#_x0000_t202" style="position:absolute;left:0;text-align:left;margin-left:26.55pt;margin-top:315.25pt;width:125.25pt;height:52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" fillcolor="white [3201]" strokeweight=".5pt">
                <v:textbox>
                  <w:txbxContent>
                    <w:p w14:paraId="21ECC735" w14:textId="77777777" w:rsidR="00DB4781" w:rsidRDefault="00DB4781" w:rsidP="00DB4781">
                      <w:r>
                        <w:rPr>
                          <w:rFonts w:hint="eastAsia"/>
                        </w:rPr>
                        <w:t>把用户信息放入sess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375BF68" wp14:editId="273CA7B0">
                <wp:simplePos x="0" y="0"/>
                <wp:positionH relativeFrom="column">
                  <wp:posOffset>393700</wp:posOffset>
                </wp:positionH>
                <wp:positionV relativeFrom="paragraph">
                  <wp:posOffset>685165</wp:posOffset>
                </wp:positionV>
                <wp:extent cx="28575" cy="2385060"/>
                <wp:effectExtent l="242570" t="4445" r="14605" b="10795"/>
                <wp:wrapNone/>
                <wp:docPr id="11" name="肘形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H="1">
                          <a:off x="1536700" y="2722245"/>
                          <a:ext cx="28575" cy="2385060"/>
                        </a:xfrm>
                        <a:prstGeom prst="bentConnector3">
                          <a:avLst>
                            <a:gd name="adj1" fmla="val -833333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6BCB31" id="肘形连接符 11" o:spid="_x0000_s1026" type="#_x0000_t34" style="position:absolute;left:0;text-align:left;margin-left:31pt;margin-top:53.95pt;width:2.25pt;height:187.8pt;rotation:180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" adj="-180000" strokecolor="#4472c4 [3204]" strokeweight="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CF9D989" wp14:editId="781B4B5C">
                <wp:simplePos x="0" y="0"/>
                <wp:positionH relativeFrom="column">
                  <wp:posOffset>1132840</wp:posOffset>
                </wp:positionH>
                <wp:positionV relativeFrom="paragraph">
                  <wp:posOffset>3560445</wp:posOffset>
                </wp:positionV>
                <wp:extent cx="4445" cy="443230"/>
                <wp:effectExtent l="0" t="0" r="0" b="0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2280285" y="5597525"/>
                          <a:ext cx="4445" cy="4432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F02F5A8" id="直接连接符 10" o:spid="_x0000_s1026" style="position:absolute;left:0;text-align:left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280.35pt" to="89.55pt,315.2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A270C85" wp14:editId="57182D25">
                <wp:simplePos x="0" y="0"/>
                <wp:positionH relativeFrom="column">
                  <wp:posOffset>1104265</wp:posOffset>
                </wp:positionH>
                <wp:positionV relativeFrom="paragraph">
                  <wp:posOffset>2075815</wp:posOffset>
                </wp:positionV>
                <wp:extent cx="33020" cy="504190"/>
                <wp:effectExtent l="4445" t="0" r="19685" b="1016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247265" y="4112895"/>
                          <a:ext cx="33020" cy="5041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1ECCA8D" id="直接连接符 9" o:spid="_x0000_s1026" style="position:absolute;left:0;text-align:lef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6.95pt,163.45pt" to="89.55pt,203.1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588D4AF" wp14:editId="7D541B28">
                <wp:simplePos x="0" y="0"/>
                <wp:positionH relativeFrom="column">
                  <wp:posOffset>394335</wp:posOffset>
                </wp:positionH>
                <wp:positionV relativeFrom="paragraph">
                  <wp:posOffset>1447165</wp:posOffset>
                </wp:positionV>
                <wp:extent cx="1419225" cy="628650"/>
                <wp:effectExtent l="4445" t="4445" r="5080" b="14605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499235" y="3693795"/>
                          <a:ext cx="1419225" cy="628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37C38C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提交用户名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88D4AF" id="文本框 3" o:spid="_x0000_s1034" type="#_x0000_t202" style="position:absolute;left:0;text-align:left;margin-left:31.05pt;margin-top:113.95pt;width:111.75pt;height:49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" fillcolor="white [3201]" strokeweight=".5pt">
                <v:textbox>
                  <w:txbxContent>
                    <w:p w14:paraId="7037C38C" w14:textId="77777777" w:rsidR="00DB4781" w:rsidRDefault="00DB4781" w:rsidP="00DB4781">
                      <w:r>
                        <w:rPr>
                          <w:rFonts w:hint="eastAsia"/>
                        </w:rPr>
                        <w:t>提交用户名密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EA2C8B7" wp14:editId="65FADFA2">
                <wp:simplePos x="0" y="0"/>
                <wp:positionH relativeFrom="column">
                  <wp:posOffset>1104265</wp:posOffset>
                </wp:positionH>
                <wp:positionV relativeFrom="paragraph">
                  <wp:posOffset>999490</wp:posOffset>
                </wp:positionV>
                <wp:extent cx="0" cy="447675"/>
                <wp:effectExtent l="4445" t="0" r="14605" b="9525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247265" y="3036570"/>
                          <a:ext cx="0" cy="4476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AEC0843" id="直接连接符 8" o:spid="_x0000_s1026" style="position:absolute;left:0;text-align:lef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6.95pt,78.7pt" to="86.95pt,113.9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4622ACF" wp14:editId="251122B0">
                <wp:simplePos x="0" y="0"/>
                <wp:positionH relativeFrom="column">
                  <wp:posOffset>394335</wp:posOffset>
                </wp:positionH>
                <wp:positionV relativeFrom="paragraph">
                  <wp:posOffset>2580005</wp:posOffset>
                </wp:positionV>
                <wp:extent cx="1485900" cy="980440"/>
                <wp:effectExtent l="12700" t="12700" r="25400" b="16510"/>
                <wp:wrapNone/>
                <wp:docPr id="22" name="流程图: 决策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784985" y="5788660"/>
                          <a:ext cx="1485900" cy="98044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CD9F90" w14:textId="77777777" w:rsidR="00DB4781" w:rsidRDefault="00DB4781" w:rsidP="00DB478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校验用户名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4622ACF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流程图: 决策 6" o:spid="_x0000_s1035" type="#_x0000_t110" style="position:absolute;left:0;text-align:left;margin-left:31.05pt;margin-top:203.15pt;width:117pt;height:77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" fillcolor="#4472c4 [3204]" strokecolor="#1f3763 [1604]" strokeweight="1pt">
                <v:textbox>
                  <w:txbxContent>
                    <w:p w14:paraId="42CD9F90" w14:textId="77777777" w:rsidR="00DB4781" w:rsidRDefault="00DB4781" w:rsidP="00DB478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校验用户名密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6C8B76" wp14:editId="682EF951">
                <wp:simplePos x="0" y="0"/>
                <wp:positionH relativeFrom="column">
                  <wp:posOffset>422910</wp:posOffset>
                </wp:positionH>
                <wp:positionV relativeFrom="paragraph">
                  <wp:posOffset>370840</wp:posOffset>
                </wp:positionV>
                <wp:extent cx="1362075" cy="628650"/>
                <wp:effectExtent l="4445" t="4445" r="5080" b="14605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565910" y="2407920"/>
                          <a:ext cx="1362075" cy="628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4490C2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用户登录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6C8B76" id="文本框 2" o:spid="_x0000_s1036" type="#_x0000_t202" style="position:absolute;left:0;text-align:left;margin-left:33.3pt;margin-top:29.2pt;width:107.25pt;height:4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" fillcolor="white [3201]" strokeweight=".5pt">
                <v:textbox>
                  <w:txbxContent>
                    <w:p w14:paraId="764490C2" w14:textId="77777777" w:rsidR="00DB4781" w:rsidRDefault="00DB4781" w:rsidP="00DB4781">
                      <w:r>
                        <w:rPr>
                          <w:rFonts w:hint="eastAsia"/>
                        </w:rPr>
                        <w:t>用户登录界面</w:t>
                      </w:r>
                    </w:p>
                  </w:txbxContent>
                </v:textbox>
              </v:shape>
            </w:pict>
          </mc:Fallback>
        </mc:AlternateContent>
      </w:r>
    </w:p>
    <w:p w14:paraId="44C9AAE1" w14:textId="77777777" w:rsidR="00DB4781" w:rsidRDefault="00DB4781" w:rsidP="00DB4781"/>
    <w:p w14:paraId="07AD62B7" w14:textId="77777777" w:rsidR="00DB4781" w:rsidRDefault="00DB4781" w:rsidP="00DB4781"/>
    <w:p w14:paraId="21B0CC51" w14:textId="77777777" w:rsidR="00DB4781" w:rsidRDefault="00DB4781" w:rsidP="00DB4781"/>
    <w:p w14:paraId="169AFDFE" w14:textId="77777777" w:rsidR="00DB4781" w:rsidRDefault="00DB4781" w:rsidP="00DB4781"/>
    <w:p w14:paraId="530EC673" w14:textId="77777777" w:rsidR="00DB4781" w:rsidRDefault="00DB4781" w:rsidP="00DB4781"/>
    <w:p w14:paraId="78E0070F" w14:textId="77777777" w:rsidR="00DB4781" w:rsidRDefault="00DB4781" w:rsidP="00DB4781"/>
    <w:p w14:paraId="457BD01F" w14:textId="77777777" w:rsidR="00DB4781" w:rsidRDefault="00DB4781" w:rsidP="00DB4781"/>
    <w:p w14:paraId="39EC10E6" w14:textId="77777777" w:rsidR="00DB4781" w:rsidRDefault="00DB4781" w:rsidP="00DB4781"/>
    <w:p w14:paraId="30512704" w14:textId="77777777" w:rsidR="00DB4781" w:rsidRDefault="00DB4781" w:rsidP="00DB4781"/>
    <w:p w14:paraId="345287AA" w14:textId="77777777" w:rsidR="00DB4781" w:rsidRDefault="00DB4781" w:rsidP="00DB4781"/>
    <w:p w14:paraId="5D2B5BF9" w14:textId="77777777" w:rsidR="00DB4781" w:rsidRDefault="00DB4781" w:rsidP="00DB4781">
      <w:pPr>
        <w:jc w:val="center"/>
      </w:pPr>
    </w:p>
    <w:p w14:paraId="637449C7" w14:textId="77777777" w:rsidR="00DB4781" w:rsidRDefault="00DB4781" w:rsidP="00DB4781"/>
    <w:p w14:paraId="7F3F4DD3" w14:textId="77777777" w:rsidR="00DB4781" w:rsidRDefault="00DB4781" w:rsidP="00DB4781"/>
    <w:p w14:paraId="3A99A57E" w14:textId="77777777" w:rsidR="00DB4781" w:rsidRDefault="00DB4781" w:rsidP="00DB4781"/>
    <w:p w14:paraId="336EA6C5" w14:textId="77777777" w:rsidR="00DB4781" w:rsidRDefault="00DB4781" w:rsidP="00DB4781"/>
    <w:p w14:paraId="37009ECC" w14:textId="77777777" w:rsidR="00DB4781" w:rsidRDefault="00DB4781" w:rsidP="00DB4781"/>
    <w:p w14:paraId="2DD8B9AC" w14:textId="77777777" w:rsidR="00DB4781" w:rsidRDefault="00DB4781" w:rsidP="00DB4781"/>
    <w:p w14:paraId="6E57D2D9" w14:textId="77777777" w:rsidR="00DB4781" w:rsidRDefault="00DB4781" w:rsidP="00DB4781"/>
    <w:p w14:paraId="3A40C718" w14:textId="77777777" w:rsidR="00DB4781" w:rsidRDefault="00DB4781" w:rsidP="00DB4781"/>
    <w:p w14:paraId="6222ABB9" w14:textId="77777777" w:rsidR="00DB4781" w:rsidRDefault="00DB4781" w:rsidP="00DB4781"/>
    <w:p w14:paraId="6722C766" w14:textId="77777777" w:rsidR="00DB4781" w:rsidRDefault="00DB4781" w:rsidP="00DB4781"/>
    <w:p w14:paraId="3C48832D" w14:textId="77777777" w:rsidR="00DB4781" w:rsidRDefault="00DB4781" w:rsidP="00DB4781"/>
    <w:p w14:paraId="44DD1722" w14:textId="77777777" w:rsidR="00DB4781" w:rsidRDefault="00DB4781" w:rsidP="00DB4781"/>
    <w:p w14:paraId="6739041A" w14:textId="77777777" w:rsidR="00DB4781" w:rsidRDefault="00DB4781" w:rsidP="00DB4781">
      <w:r>
        <w:rPr>
          <w:rFonts w:hint="eastAsia"/>
        </w:rPr>
        <w:t>2000~3000并发</w:t>
      </w:r>
    </w:p>
    <w:p w14:paraId="115F456C" w14:textId="77777777" w:rsidR="00DB4781" w:rsidRDefault="00DB4781" w:rsidP="00DB4781">
      <w:r>
        <w:rPr>
          <w:rFonts w:hint="eastAsia"/>
        </w:rPr>
        <w:t>一个tomcat 不能满足业务需求，需要做集群。</w:t>
      </w:r>
    </w:p>
    <w:p w14:paraId="70CD5F9F" w14:textId="6D216A59" w:rsidR="00DB4781" w:rsidRPr="00DB4781" w:rsidRDefault="00DB4781" w:rsidP="00DB4781"/>
    <w:p w14:paraId="35F9D071" w14:textId="4BBE5F7C" w:rsidR="00DB4781" w:rsidRDefault="00DB4781" w:rsidP="00DB4781"/>
    <w:p w14:paraId="40EBD7B9" w14:textId="77777777" w:rsidR="00DB4781" w:rsidRDefault="00DB4781" w:rsidP="00DB4781"/>
    <w:p w14:paraId="32BFB5EA" w14:textId="77777777" w:rsidR="00DB4781" w:rsidRDefault="00DB4781" w:rsidP="00DB4781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39F8045" wp14:editId="7908BDDD">
                <wp:simplePos x="0" y="0"/>
                <wp:positionH relativeFrom="column">
                  <wp:posOffset>2947670</wp:posOffset>
                </wp:positionH>
                <wp:positionV relativeFrom="paragraph">
                  <wp:posOffset>1851025</wp:posOffset>
                </wp:positionV>
                <wp:extent cx="1857375" cy="1037590"/>
                <wp:effectExtent l="4445" t="4445" r="5080" b="5715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013835" y="4322445"/>
                          <a:ext cx="1857375" cy="10375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FB579F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Tomcat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9F8045" id="文本框 23" o:spid="_x0000_s1037" type="#_x0000_t202" style="position:absolute;left:0;text-align:left;margin-left:232.1pt;margin-top:145.75pt;width:146.25pt;height:81.7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" fillcolor="white [3201]" strokeweight=".5pt">
                <v:textbox>
                  <w:txbxContent>
                    <w:p w14:paraId="40FB579F" w14:textId="77777777" w:rsidR="00DB4781" w:rsidRDefault="00DB4781" w:rsidP="00DB4781">
                      <w:r>
                        <w:rPr>
                          <w:rFonts w:hint="eastAsia"/>
                        </w:rPr>
                        <w:t>Tomcat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F68CF94" wp14:editId="52F04A30">
                <wp:simplePos x="0" y="0"/>
                <wp:positionH relativeFrom="column">
                  <wp:posOffset>3023870</wp:posOffset>
                </wp:positionH>
                <wp:positionV relativeFrom="paragraph">
                  <wp:posOffset>2140585</wp:posOffset>
                </wp:positionV>
                <wp:extent cx="1057275" cy="666750"/>
                <wp:effectExtent l="4445" t="4445" r="5080" b="14605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75760" y="3183255"/>
                          <a:ext cx="1057275" cy="666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5D3B58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Webapp</w:t>
                            </w:r>
                          </w:p>
                          <w:p w14:paraId="64BA4482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Session：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68CF94" id="文本框 26" o:spid="_x0000_s1038" type="#_x0000_t202" style="position:absolute;left:0;text-align:left;margin-left:238.1pt;margin-top:168.55pt;width:83.25pt;height:52.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" fillcolor="white [3201]" strokeweight=".5pt">
                <v:textbox>
                  <w:txbxContent>
                    <w:p w14:paraId="055D3B58" w14:textId="77777777" w:rsidR="00DB4781" w:rsidRDefault="00DB4781" w:rsidP="00DB4781">
                      <w:r>
                        <w:rPr>
                          <w:rFonts w:hint="eastAsia"/>
                        </w:rPr>
                        <w:t>Webapp</w:t>
                      </w:r>
                    </w:p>
                    <w:p w14:paraId="64BA4482" w14:textId="77777777" w:rsidR="00DB4781" w:rsidRDefault="00DB4781" w:rsidP="00DB4781">
                      <w:r>
                        <w:rPr>
                          <w:rFonts w:hint="eastAsia"/>
                        </w:rPr>
                        <w:t>Session：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75B0314" wp14:editId="299208D5">
                <wp:simplePos x="0" y="0"/>
                <wp:positionH relativeFrom="column">
                  <wp:posOffset>2909570</wp:posOffset>
                </wp:positionH>
                <wp:positionV relativeFrom="paragraph">
                  <wp:posOffset>432435</wp:posOffset>
                </wp:positionV>
                <wp:extent cx="1876425" cy="876300"/>
                <wp:effectExtent l="4445" t="4445" r="5080" b="14605"/>
                <wp:wrapNone/>
                <wp:docPr id="35" name="文本框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051935" y="2865755"/>
                          <a:ext cx="1876425" cy="876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E30924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Tomcat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5B0314" id="文本框 35" o:spid="_x0000_s1039" type="#_x0000_t202" style="position:absolute;left:0;text-align:left;margin-left:229.1pt;margin-top:34.05pt;width:147.75pt;height:69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" fillcolor="white [3201]" strokeweight=".5pt">
                <v:textbox>
                  <w:txbxContent>
                    <w:p w14:paraId="58E30924" w14:textId="77777777" w:rsidR="00DB4781" w:rsidRDefault="00DB4781" w:rsidP="00DB4781">
                      <w:r>
                        <w:rPr>
                          <w:rFonts w:hint="eastAsia"/>
                        </w:rPr>
                        <w:t>Tomcat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269A2CD" wp14:editId="099780FF">
                <wp:simplePos x="0" y="0"/>
                <wp:positionH relativeFrom="column">
                  <wp:posOffset>3033395</wp:posOffset>
                </wp:positionH>
                <wp:positionV relativeFrom="paragraph">
                  <wp:posOffset>750570</wp:posOffset>
                </wp:positionV>
                <wp:extent cx="1057275" cy="485775"/>
                <wp:effectExtent l="4445" t="4445" r="5080" b="508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75760" y="3183255"/>
                          <a:ext cx="1057275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E282B9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Webapp</w:t>
                            </w:r>
                          </w:p>
                          <w:p w14:paraId="44BDA21D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Session：user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69A2CD" id="文本框 25" o:spid="_x0000_s1040" type="#_x0000_t202" style="position:absolute;left:0;text-align:left;margin-left:238.85pt;margin-top:59.1pt;width:83.25pt;height:38.2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" fillcolor="white [3201]" strokeweight=".5pt">
                <v:textbox>
                  <w:txbxContent>
                    <w:p w14:paraId="18E282B9" w14:textId="77777777" w:rsidR="00DB4781" w:rsidRDefault="00DB4781" w:rsidP="00DB4781">
                      <w:r>
                        <w:rPr>
                          <w:rFonts w:hint="eastAsia"/>
                        </w:rPr>
                        <w:t>Webapp</w:t>
                      </w:r>
                    </w:p>
                    <w:p w14:paraId="44BDA21D" w14:textId="77777777" w:rsidR="00DB4781" w:rsidRDefault="00DB4781" w:rsidP="00DB4781">
                      <w:r>
                        <w:rPr>
                          <w:rFonts w:hint="eastAsia"/>
                        </w:rPr>
                        <w:t>Session：user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43C670B" wp14:editId="6C49D182">
                <wp:simplePos x="0" y="0"/>
                <wp:positionH relativeFrom="column">
                  <wp:posOffset>1823085</wp:posOffset>
                </wp:positionH>
                <wp:positionV relativeFrom="paragraph">
                  <wp:posOffset>2364740</wp:posOffset>
                </wp:positionV>
                <wp:extent cx="1095375" cy="1419225"/>
                <wp:effectExtent l="3810" t="3175" r="5715" b="6350"/>
                <wp:wrapNone/>
                <wp:docPr id="33" name="直接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966085" y="4798060"/>
                          <a:ext cx="1095375" cy="14192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343C8E2" id="直接连接符 33" o:spid="_x0000_s1026" style="position:absolute;left:0;text-align:lef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3.55pt,186.2pt" to="229.8pt,297.9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6F75120" wp14:editId="38F01DDB">
                <wp:simplePos x="0" y="0"/>
                <wp:positionH relativeFrom="column">
                  <wp:posOffset>1832610</wp:posOffset>
                </wp:positionH>
                <wp:positionV relativeFrom="paragraph">
                  <wp:posOffset>2269490</wp:posOffset>
                </wp:positionV>
                <wp:extent cx="1047750" cy="104775"/>
                <wp:effectExtent l="635" t="4445" r="18415" b="5080"/>
                <wp:wrapNone/>
                <wp:docPr id="32" name="直接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975610" y="4702810"/>
                          <a:ext cx="1047750" cy="1047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BABBD86" id="直接连接符 32" o:spid="_x0000_s1026" style="position:absolute;left:0;text-align:lef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4.3pt,178.7pt" to="226.8pt,186.9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EB61D3E" wp14:editId="5B8CC6B0">
                <wp:simplePos x="0" y="0"/>
                <wp:positionH relativeFrom="column">
                  <wp:posOffset>1765935</wp:posOffset>
                </wp:positionH>
                <wp:positionV relativeFrom="paragraph">
                  <wp:posOffset>870585</wp:posOffset>
                </wp:positionV>
                <wp:extent cx="1143635" cy="1398905"/>
                <wp:effectExtent l="3810" t="3175" r="14605" b="762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2908935" y="3242310"/>
                          <a:ext cx="1143635" cy="13989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1EE1A07" id="直接连接符 31" o:spid="_x0000_s1026" style="position:absolute;left:0;text-align:left;flip:y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.05pt,68.55pt" to="229.1pt,178.7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2AF2ED2" wp14:editId="55A402CF">
                <wp:simplePos x="0" y="0"/>
                <wp:positionH relativeFrom="column">
                  <wp:posOffset>-472440</wp:posOffset>
                </wp:positionH>
                <wp:positionV relativeFrom="paragraph">
                  <wp:posOffset>1783715</wp:posOffset>
                </wp:positionV>
                <wp:extent cx="866775" cy="352425"/>
                <wp:effectExtent l="4445" t="5080" r="5080" b="4445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70560" y="4217035"/>
                          <a:ext cx="866775" cy="352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010123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用户请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AF2ED2" id="文本框 30" o:spid="_x0000_s1041" type="#_x0000_t202" style="position:absolute;left:0;text-align:left;margin-left:-37.2pt;margin-top:140.45pt;width:68.25pt;height:27.7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" fillcolor="white [3201]" strokeweight=".5pt">
                <v:textbox>
                  <w:txbxContent>
                    <w:p w14:paraId="3A010123" w14:textId="77777777" w:rsidR="00DB4781" w:rsidRDefault="00DB4781" w:rsidP="00DB4781">
                      <w:r>
                        <w:rPr>
                          <w:rFonts w:hint="eastAsia"/>
                        </w:rPr>
                        <w:t>用户请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00C94D8" wp14:editId="4DB6ED8C">
                <wp:simplePos x="0" y="0"/>
                <wp:positionH relativeFrom="column">
                  <wp:posOffset>-472440</wp:posOffset>
                </wp:positionH>
                <wp:positionV relativeFrom="paragraph">
                  <wp:posOffset>2269490</wp:posOffset>
                </wp:positionV>
                <wp:extent cx="1171575" cy="0"/>
                <wp:effectExtent l="0" t="0" r="0" b="0"/>
                <wp:wrapNone/>
                <wp:docPr id="29" name="直接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680085" y="4645660"/>
                          <a:ext cx="1171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CAA156" id="直接连接符 29" o:spid="_x0000_s1026" style="position:absolute;left:0;text-align:lef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7.2pt,178.7pt" to="55.05pt,178.7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DC3EDD8" wp14:editId="60887D70">
                <wp:simplePos x="0" y="0"/>
                <wp:positionH relativeFrom="column">
                  <wp:posOffset>699135</wp:posOffset>
                </wp:positionH>
                <wp:positionV relativeFrom="paragraph">
                  <wp:posOffset>1688465</wp:posOffset>
                </wp:positionV>
                <wp:extent cx="1066800" cy="1162050"/>
                <wp:effectExtent l="4445" t="4445" r="14605" b="14605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004060" y="3940810"/>
                          <a:ext cx="1066800" cy="1162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9563F2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反向代理服务器ngin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C3EDD8" id="文本框 28" o:spid="_x0000_s1042" type="#_x0000_t202" style="position:absolute;left:0;text-align:left;margin-left:55.05pt;margin-top:132.95pt;width:84pt;height:91.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" fillcolor="white [3201]" strokeweight=".5pt">
                <v:textbox>
                  <w:txbxContent>
                    <w:p w14:paraId="539563F2" w14:textId="77777777" w:rsidR="00DB4781" w:rsidRDefault="00DB4781" w:rsidP="00DB4781">
                      <w:r>
                        <w:rPr>
                          <w:rFonts w:hint="eastAsia"/>
                        </w:rPr>
                        <w:t>反向代理服务器ngin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F412932" wp14:editId="31D65881">
                <wp:simplePos x="0" y="0"/>
                <wp:positionH relativeFrom="column">
                  <wp:posOffset>3128010</wp:posOffset>
                </wp:positionH>
                <wp:positionV relativeFrom="paragraph">
                  <wp:posOffset>3569335</wp:posOffset>
                </wp:positionV>
                <wp:extent cx="1057275" cy="333375"/>
                <wp:effectExtent l="4445" t="4445" r="5080" b="508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66235" y="4573905"/>
                          <a:ext cx="1057275" cy="333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2818A7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webap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412932" id="文本框 27" o:spid="_x0000_s1043" type="#_x0000_t202" style="position:absolute;left:0;text-align:left;margin-left:246.3pt;margin-top:281.05pt;width:83.25pt;height:26.2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" fillcolor="white [3201]" strokeweight=".5pt">
                <v:textbox>
                  <w:txbxContent>
                    <w:p w14:paraId="252818A7" w14:textId="77777777" w:rsidR="00DB4781" w:rsidRDefault="00DB4781" w:rsidP="00DB4781">
                      <w:r>
                        <w:rPr>
                          <w:rFonts w:hint="eastAsia"/>
                        </w:rPr>
                        <w:t>webap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70E11BA" wp14:editId="41CABD46">
                <wp:simplePos x="0" y="0"/>
                <wp:positionH relativeFrom="column">
                  <wp:posOffset>3004185</wp:posOffset>
                </wp:positionH>
                <wp:positionV relativeFrom="paragraph">
                  <wp:posOffset>3289300</wp:posOffset>
                </wp:positionV>
                <wp:extent cx="1876425" cy="889000"/>
                <wp:effectExtent l="4445" t="4445" r="5080" b="20955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47185" y="5722620"/>
                          <a:ext cx="1876425" cy="889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467B10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Tomcat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0E11BA" id="文本框 24" o:spid="_x0000_s1044" type="#_x0000_t202" style="position:absolute;left:0;text-align:left;margin-left:236.55pt;margin-top:259pt;width:147.75pt;height:70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" fillcolor="white [3201]" strokeweight=".5pt">
                <v:textbox>
                  <w:txbxContent>
                    <w:p w14:paraId="0E467B10" w14:textId="77777777" w:rsidR="00DB4781" w:rsidRDefault="00DB4781" w:rsidP="00DB4781">
                      <w:r>
                        <w:rPr>
                          <w:rFonts w:hint="eastAsia"/>
                        </w:rPr>
                        <w:t>Tomcat3</w:t>
                      </w:r>
                    </w:p>
                  </w:txbxContent>
                </v:textbox>
              </v:shape>
            </w:pict>
          </mc:Fallback>
        </mc:AlternateContent>
      </w:r>
    </w:p>
    <w:p w14:paraId="7FB2A673" w14:textId="77777777" w:rsidR="00DB4781" w:rsidRDefault="00DB4781" w:rsidP="00DB4781"/>
    <w:p w14:paraId="03A87ED2" w14:textId="77777777" w:rsidR="00DB4781" w:rsidRDefault="00DB4781" w:rsidP="00DB4781"/>
    <w:p w14:paraId="7215E746" w14:textId="77777777" w:rsidR="00DB4781" w:rsidRDefault="00DB4781" w:rsidP="00DB4781"/>
    <w:p w14:paraId="4D564FFB" w14:textId="77777777" w:rsidR="00DB4781" w:rsidRDefault="00DB4781" w:rsidP="00DB4781"/>
    <w:p w14:paraId="03472B3A" w14:textId="77777777" w:rsidR="00DB4781" w:rsidRDefault="00DB4781" w:rsidP="00DB4781"/>
    <w:p w14:paraId="5C51F7C8" w14:textId="77777777" w:rsidR="00DB4781" w:rsidRDefault="00DB4781" w:rsidP="00DB4781"/>
    <w:p w14:paraId="4F9B97D6" w14:textId="77777777" w:rsidR="00DB4781" w:rsidRDefault="00DB4781" w:rsidP="00DB4781"/>
    <w:p w14:paraId="1F1CD7F8" w14:textId="77777777" w:rsidR="00DB4781" w:rsidRDefault="00DB4781" w:rsidP="00DB4781"/>
    <w:p w14:paraId="3095F5CC" w14:textId="77777777" w:rsidR="00DB4781" w:rsidRDefault="00DB4781" w:rsidP="00DB4781"/>
    <w:p w14:paraId="04036F80" w14:textId="77777777" w:rsidR="00DB4781" w:rsidRDefault="00DB4781" w:rsidP="00DB4781"/>
    <w:p w14:paraId="12D9338E" w14:textId="77777777" w:rsidR="00DB4781" w:rsidRDefault="00DB4781" w:rsidP="00DB4781"/>
    <w:p w14:paraId="319B8EF3" w14:textId="77777777" w:rsidR="00DB4781" w:rsidRDefault="00DB4781" w:rsidP="00DB4781"/>
    <w:p w14:paraId="37C7DB3E" w14:textId="77777777" w:rsidR="00DB4781" w:rsidRDefault="00DB4781" w:rsidP="00DB4781"/>
    <w:p w14:paraId="0932A0A2" w14:textId="77777777" w:rsidR="00DB4781" w:rsidRDefault="00DB4781" w:rsidP="00DB4781"/>
    <w:p w14:paraId="764928C9" w14:textId="77777777" w:rsidR="00DB4781" w:rsidRDefault="00DB4781" w:rsidP="00DB4781"/>
    <w:p w14:paraId="6FAEA13A" w14:textId="77777777" w:rsidR="00DB4781" w:rsidRDefault="00DB4781" w:rsidP="00DB4781"/>
    <w:p w14:paraId="196C11CD" w14:textId="77777777" w:rsidR="00DB4781" w:rsidRDefault="00DB4781" w:rsidP="00DB4781"/>
    <w:p w14:paraId="61F3B652" w14:textId="77777777" w:rsidR="00DB4781" w:rsidRDefault="00DB4781" w:rsidP="00DB4781"/>
    <w:p w14:paraId="5DA64141" w14:textId="77777777" w:rsidR="00DB4781" w:rsidRDefault="00DB4781" w:rsidP="00DB4781"/>
    <w:p w14:paraId="4E222FCE" w14:textId="77777777" w:rsidR="00DB4781" w:rsidRDefault="00DB4781" w:rsidP="00DB4781"/>
    <w:p w14:paraId="1090DFD5" w14:textId="77777777" w:rsidR="00DB4781" w:rsidRDefault="00DB4781" w:rsidP="00DB4781"/>
    <w:p w14:paraId="20E7BABC" w14:textId="77777777" w:rsidR="00DB4781" w:rsidRDefault="00DB4781" w:rsidP="00DB4781">
      <w:pPr>
        <w:jc w:val="left"/>
      </w:pPr>
      <w:r>
        <w:rPr>
          <w:rFonts w:hint="eastAsia"/>
        </w:rPr>
        <w:t>Session共享的问题：</w:t>
      </w:r>
    </w:p>
    <w:p w14:paraId="74F3754B" w14:textId="77777777" w:rsidR="00DB4781" w:rsidRDefault="00DB4781" w:rsidP="00DB4781">
      <w:pPr>
        <w:numPr>
          <w:ilvl w:val="0"/>
          <w:numId w:val="9"/>
        </w:numPr>
        <w:jc w:val="left"/>
      </w:pPr>
      <w:r>
        <w:rPr>
          <w:rFonts w:hint="eastAsia"/>
        </w:rPr>
        <w:t>tomcat做集群配置session复制。如果集群中节点很多，会形成网络风暴。推荐节点数量不要超过5个。</w:t>
      </w:r>
    </w:p>
    <w:p w14:paraId="3AE7A486" w14:textId="77777777" w:rsidR="00DB4781" w:rsidRDefault="00DB4781" w:rsidP="00DB4781">
      <w:pPr>
        <w:numPr>
          <w:ilvl w:val="0"/>
          <w:numId w:val="9"/>
        </w:numPr>
        <w:jc w:val="left"/>
      </w:pPr>
      <w:r>
        <w:rPr>
          <w:rFonts w:hint="eastAsia"/>
        </w:rPr>
        <w:t>分布式架构。拆分成多个子系统。</w:t>
      </w:r>
    </w:p>
    <w:p w14:paraId="6161E91E" w14:textId="3DCB9688" w:rsidR="00DB4781" w:rsidRPr="00DB4781" w:rsidRDefault="006D05AA" w:rsidP="00DB4781">
      <w:pPr>
        <w:rPr>
          <w:rFonts w:hint="eastAsia"/>
        </w:rPr>
      </w:pPr>
      <w:r>
        <w:rPr>
          <w:noProof/>
        </w:rPr>
        <w:object w:dxaOrig="8303" w:dyaOrig="3995" w14:anchorId="465AB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pt;height:200pt;mso-width-percent:0;mso-height-percent:0;mso-width-percent:0;mso-height-percent:0" o:ole="">
            <v:imagedata r:id="rId5" o:title=""/>
            <o:lock v:ext="edit" aspectratio="f"/>
          </v:shape>
          <o:OLEObject Type="Embed" ProgID="Visio.Drawing.11" ShapeID="_x0000_i1025" DrawAspect="Content" ObjectID="_1692170113" r:id="rId6"/>
        </w:object>
      </w:r>
    </w:p>
    <w:p w14:paraId="24A62666" w14:textId="34A5EED3" w:rsidR="00DB4781" w:rsidRDefault="00C51357" w:rsidP="00D10988">
      <w:r>
        <w:rPr>
          <w:rFonts w:hint="eastAsia"/>
        </w:rPr>
        <w:t>注册controller代码：</w:t>
      </w:r>
    </w:p>
    <w:p w14:paraId="76799333" w14:textId="77777777" w:rsidR="00C51357" w:rsidRDefault="00C51357" w:rsidP="00C51357">
      <w:pPr>
        <w:pStyle w:val="HTML"/>
        <w:shd w:val="clear" w:color="auto" w:fill="131314"/>
        <w:rPr>
          <w:rFonts w:ascii="JetBrains Mono" w:hAnsi="JetBrains Mono"/>
          <w:color w:val="EBEBEB"/>
          <w:sz w:val="20"/>
          <w:szCs w:val="20"/>
        </w:rPr>
      </w:pPr>
      <w:r>
        <w:rPr>
          <w:rFonts w:ascii="JetBrains Mono" w:hAnsi="JetBrains Mono"/>
          <w:color w:val="ED864A"/>
          <w:sz w:val="20"/>
          <w:szCs w:val="20"/>
        </w:rPr>
        <w:lastRenderedPageBreak/>
        <w:t xml:space="preserve">package </w:t>
      </w:r>
      <w:r>
        <w:rPr>
          <w:rFonts w:ascii="JetBrains Mono" w:hAnsi="JetBrains Mono"/>
          <w:color w:val="FFFFFF"/>
          <w:sz w:val="20"/>
          <w:szCs w:val="20"/>
        </w:rPr>
        <w:t>top.lixiang007.taotao.sso.controller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apache.commons.lang3.StringUtils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beans.factory.annotation.</w:t>
      </w:r>
      <w:r>
        <w:rPr>
          <w:rFonts w:ascii="JetBrains Mono" w:hAnsi="JetBrains Mono"/>
          <w:color w:val="A9B837"/>
          <w:sz w:val="20"/>
          <w:szCs w:val="20"/>
        </w:rPr>
        <w:t>Autowired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http.converter.json.MappingJacksonValu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stereotype.</w:t>
      </w:r>
      <w:r>
        <w:rPr>
          <w:rFonts w:ascii="JetBrains Mono" w:hAnsi="JetBrains Mono"/>
          <w:color w:val="A9B837"/>
          <w:sz w:val="20"/>
          <w:szCs w:val="20"/>
        </w:rPr>
        <w:t>Controller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PathVariabl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RequestMapping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web.bind.annotation.RequestMethod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ResponseBody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common.pojo.Taotao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common.utils.ExceptionUtil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pojo.TbUser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sso.service.RegisterService115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i/>
          <w:iCs/>
          <w:color w:val="499936"/>
          <w:sz w:val="20"/>
          <w:szCs w:val="20"/>
        </w:rPr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用户注册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Author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Xiang Li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Dat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 xml:space="preserve">2021/9/3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上午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9:43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Sinc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version-1.0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@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青软实训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br/>
        <w:t xml:space="preserve">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</w:r>
      <w:r>
        <w:rPr>
          <w:rFonts w:ascii="JetBrains Mono" w:hAnsi="JetBrains Mono"/>
          <w:color w:val="A9B837"/>
          <w:sz w:val="20"/>
          <w:szCs w:val="20"/>
        </w:rPr>
        <w:t>@Controller</w:t>
      </w:r>
      <w:r>
        <w:rPr>
          <w:rFonts w:ascii="JetBrains Mono" w:hAnsi="JetBrains Mono"/>
          <w:color w:val="A9B837"/>
          <w:sz w:val="20"/>
          <w:szCs w:val="20"/>
        </w:rPr>
        <w:br/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user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public class </w:t>
      </w:r>
      <w:r>
        <w:rPr>
          <w:rFonts w:ascii="JetBrains Mono" w:hAnsi="JetBrains Mono"/>
          <w:color w:val="FFFFFF"/>
          <w:sz w:val="20"/>
          <w:szCs w:val="20"/>
        </w:rPr>
        <w:t xml:space="preserve">RegisterController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Autowired</w:t>
      </w:r>
      <w:r>
        <w:rPr>
          <w:rFonts w:ascii="JetBrains Mono" w:hAnsi="JetBrains Mono"/>
          <w:color w:val="EBEBEB"/>
          <w:sz w:val="20"/>
          <w:szCs w:val="20"/>
        </w:rPr>
        <w:t xml:space="preserve">(required = </w:t>
      </w:r>
      <w:r>
        <w:rPr>
          <w:rFonts w:ascii="JetBrains Mono" w:hAnsi="JetBrains Mono"/>
          <w:color w:val="ED864A"/>
          <w:sz w:val="20"/>
          <w:szCs w:val="20"/>
        </w:rPr>
        <w:t>fals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rivate </w:t>
      </w:r>
      <w:r>
        <w:rPr>
          <w:rFonts w:ascii="JetBrains Mono" w:hAnsi="JetBrains Mono"/>
          <w:color w:val="FFFFFF"/>
          <w:sz w:val="20"/>
          <w:szCs w:val="20"/>
        </w:rPr>
        <w:t xml:space="preserve">RegisterService115 </w:t>
      </w:r>
      <w:r>
        <w:rPr>
          <w:rFonts w:ascii="JetBrains Mono" w:hAnsi="JetBrains Mono"/>
          <w:color w:val="ED94FF"/>
          <w:sz w:val="20"/>
          <w:szCs w:val="20"/>
        </w:rPr>
        <w:t>registerServic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数据校验接口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param </w:t>
      </w:r>
      <w:r>
        <w:rPr>
          <w:rFonts w:ascii="JetBrains Mono" w:hAnsi="JetBrains Mono"/>
          <w:i/>
          <w:iCs/>
          <w:color w:val="A66E32"/>
          <w:sz w:val="20"/>
          <w:szCs w:val="20"/>
        </w:rPr>
        <w:t xml:space="preserve">param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参数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param </w:t>
      </w:r>
      <w:r>
        <w:rPr>
          <w:rFonts w:ascii="JetBrains Mono" w:hAnsi="JetBrains Mono"/>
          <w:i/>
          <w:iCs/>
          <w:color w:val="A66E32"/>
          <w:sz w:val="20"/>
          <w:szCs w:val="20"/>
        </w:rPr>
        <w:t xml:space="preserve">typ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校验参数类型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param </w:t>
      </w:r>
      <w:r>
        <w:rPr>
          <w:rFonts w:ascii="JetBrains Mono" w:hAnsi="JetBrains Mono"/>
          <w:i/>
          <w:iCs/>
          <w:color w:val="A66E32"/>
          <w:sz w:val="20"/>
          <w:szCs w:val="20"/>
        </w:rPr>
        <w:t xml:space="preserve">callback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jsonp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的回调函数名称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@return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br/>
        <w:t xml:space="preserve">    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check/{param}/{type}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r>
        <w:rPr>
          <w:rFonts w:ascii="JetBrains Mono" w:hAnsi="JetBrains Mono"/>
          <w:color w:val="FFFFFF"/>
          <w:sz w:val="20"/>
          <w:szCs w:val="20"/>
        </w:rPr>
        <w:t xml:space="preserve">Object </w:t>
      </w:r>
      <w:r>
        <w:rPr>
          <w:rFonts w:ascii="JetBrains Mono" w:hAnsi="JetBrains Mono"/>
          <w:color w:val="FFCF40"/>
          <w:sz w:val="20"/>
          <w:szCs w:val="20"/>
        </w:rPr>
        <w:t>checkData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A9B837"/>
          <w:sz w:val="20"/>
          <w:szCs w:val="20"/>
        </w:rPr>
        <w:t xml:space="preserve">@PathVariable </w:t>
      </w:r>
      <w:r>
        <w:rPr>
          <w:rFonts w:ascii="JetBrains Mono" w:hAnsi="JetBrains Mono"/>
          <w:color w:val="FFFFFF"/>
          <w:sz w:val="20"/>
          <w:szCs w:val="20"/>
        </w:rPr>
        <w:t>String param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A9B837"/>
          <w:sz w:val="20"/>
          <w:szCs w:val="20"/>
        </w:rPr>
        <w:t xml:space="preserve">@PathVariable </w:t>
      </w:r>
      <w:r>
        <w:rPr>
          <w:rFonts w:ascii="JetBrains Mono" w:hAnsi="JetBrains Mono"/>
          <w:color w:val="FFFFFF"/>
          <w:sz w:val="20"/>
          <w:szCs w:val="20"/>
        </w:rPr>
        <w:t>Integer typ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String callback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lastRenderedPageBreak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 xml:space="preserve">TaotaoResult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94FF"/>
          <w:sz w:val="20"/>
          <w:szCs w:val="20"/>
        </w:rPr>
        <w:t>registerService</w:t>
      </w:r>
      <w:r>
        <w:rPr>
          <w:rFonts w:ascii="JetBrains Mono" w:hAnsi="JetBrains Mono"/>
          <w:color w:val="EBEBEB"/>
          <w:sz w:val="20"/>
          <w:szCs w:val="20"/>
        </w:rPr>
        <w:t>.checkData(</w:t>
      </w:r>
      <w:r>
        <w:rPr>
          <w:rFonts w:ascii="JetBrains Mono" w:hAnsi="JetBrains Mono"/>
          <w:color w:val="FFFFFF"/>
          <w:sz w:val="20"/>
          <w:szCs w:val="20"/>
        </w:rPr>
        <w:t>param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typ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if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StringUtils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isNotBlank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FFFFFF"/>
          <w:sz w:val="20"/>
          <w:szCs w:val="20"/>
        </w:rPr>
        <w:t xml:space="preserve">MappingJacksonValue mappingJacksonValue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864A"/>
          <w:sz w:val="20"/>
          <w:szCs w:val="20"/>
        </w:rPr>
        <w:t xml:space="preserve">new </w:t>
      </w:r>
      <w:r>
        <w:rPr>
          <w:rFonts w:ascii="JetBrains Mono" w:hAnsi="JetBrains Mono"/>
          <w:color w:val="EBEBEB"/>
          <w:sz w:val="20"/>
          <w:szCs w:val="20"/>
        </w:rPr>
        <w:t>MappingJacksonValue(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FFFFFF"/>
          <w:sz w:val="20"/>
          <w:szCs w:val="20"/>
        </w:rPr>
        <w:t>mappingJacksonValue</w:t>
      </w:r>
      <w:r>
        <w:rPr>
          <w:rFonts w:ascii="JetBrains Mono" w:hAnsi="JetBrains Mono"/>
          <w:color w:val="EBEBEB"/>
          <w:sz w:val="20"/>
          <w:szCs w:val="20"/>
        </w:rPr>
        <w:t>.setJsonpFunction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mappingJacksonValu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 xml:space="preserve">(value = </w:t>
      </w:r>
      <w:r>
        <w:rPr>
          <w:rFonts w:ascii="JetBrains Mono" w:hAnsi="JetBrains Mono"/>
          <w:color w:val="54B33E"/>
          <w:sz w:val="20"/>
          <w:szCs w:val="20"/>
        </w:rPr>
        <w:t>"/register"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EBEBEB"/>
          <w:sz w:val="20"/>
          <w:szCs w:val="20"/>
        </w:rPr>
        <w:t xml:space="preserve">method = </w:t>
      </w:r>
      <w:r>
        <w:rPr>
          <w:rFonts w:ascii="JetBrains Mono" w:hAnsi="JetBrains Mono"/>
          <w:color w:val="FFFFFF"/>
          <w:sz w:val="20"/>
          <w:szCs w:val="20"/>
        </w:rPr>
        <w:t>RequestMethod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D94FF"/>
          <w:sz w:val="20"/>
          <w:szCs w:val="20"/>
        </w:rPr>
        <w:t>POST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r>
        <w:rPr>
          <w:rFonts w:ascii="JetBrains Mono" w:hAnsi="JetBrains Mono"/>
          <w:color w:val="FFFFFF"/>
          <w:sz w:val="20"/>
          <w:szCs w:val="20"/>
        </w:rPr>
        <w:t xml:space="preserve">TaotaoResult </w:t>
      </w:r>
      <w:r>
        <w:rPr>
          <w:rFonts w:ascii="JetBrains Mono" w:hAnsi="JetBrains Mono"/>
          <w:color w:val="FFCF40"/>
          <w:sz w:val="20"/>
          <w:szCs w:val="20"/>
        </w:rPr>
        <w:t>register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TbUser user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 xml:space="preserve">TaotaoResult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94FF"/>
          <w:sz w:val="20"/>
          <w:szCs w:val="20"/>
        </w:rPr>
        <w:t>registerService</w:t>
      </w:r>
      <w:r>
        <w:rPr>
          <w:rFonts w:ascii="JetBrains Mono" w:hAnsi="JetBrains Mono"/>
          <w:color w:val="EBEBEB"/>
          <w:sz w:val="20"/>
          <w:szCs w:val="20"/>
        </w:rPr>
        <w:t>.register(</w:t>
      </w:r>
      <w:r>
        <w:rPr>
          <w:rFonts w:ascii="JetBrains Mono" w:hAnsi="JetBrains Mono"/>
          <w:color w:val="FFFFFF"/>
          <w:sz w:val="20"/>
          <w:szCs w:val="20"/>
        </w:rPr>
        <w:t>user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  <w:t>}</w:t>
      </w:r>
    </w:p>
    <w:p w14:paraId="492719F1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接收用户名和密码</w:t>
      </w:r>
    </w:p>
    <w:p w14:paraId="7C1B0C50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校验用户名密码</w:t>
      </w:r>
    </w:p>
    <w:p w14:paraId="34B44A21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生成token，可以使用UUID</w:t>
      </w:r>
    </w:p>
    <w:p w14:paraId="038CB194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把用户信息写入redis，key就是token</w:t>
      </w:r>
    </w:p>
    <w:p w14:paraId="47852939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把token写入cookie。</w:t>
      </w:r>
    </w:p>
    <w:p w14:paraId="409EF37A" w14:textId="443E3519" w:rsidR="00913971" w:rsidRPr="00913971" w:rsidRDefault="00913971" w:rsidP="00D10988">
      <w:pPr>
        <w:numPr>
          <w:ilvl w:val="0"/>
          <w:numId w:val="11"/>
        </w:numPr>
      </w:pPr>
      <w:r>
        <w:rPr>
          <w:rFonts w:hint="eastAsia"/>
        </w:rPr>
        <w:t>返回登录成功需要把token返回给客户端。</w:t>
      </w:r>
    </w:p>
    <w:p w14:paraId="5CC7F66F" w14:textId="6AD320D1" w:rsidR="00C51357" w:rsidRDefault="00824ECD" w:rsidP="00D10988">
      <w:r>
        <w:rPr>
          <w:rFonts w:hint="eastAsia"/>
        </w:rPr>
        <w:t>登录controller：</w:t>
      </w:r>
    </w:p>
    <w:p w14:paraId="4F7CFA75" w14:textId="77777777" w:rsidR="00824ECD" w:rsidRDefault="00824ECD" w:rsidP="00824ECD">
      <w:pPr>
        <w:pStyle w:val="HTML"/>
        <w:shd w:val="clear" w:color="auto" w:fill="131314"/>
        <w:rPr>
          <w:rFonts w:ascii="JetBrains Mono" w:hAnsi="JetBrains Mono"/>
          <w:color w:val="EBEBEB"/>
          <w:sz w:val="20"/>
          <w:szCs w:val="20"/>
        </w:rPr>
      </w:pPr>
      <w:r>
        <w:rPr>
          <w:rFonts w:ascii="JetBrains Mono" w:hAnsi="JetBrains Mono"/>
          <w:color w:val="ED864A"/>
          <w:sz w:val="20"/>
          <w:szCs w:val="20"/>
        </w:rPr>
        <w:t xml:space="preserve">package </w:t>
      </w:r>
      <w:r>
        <w:rPr>
          <w:rFonts w:ascii="JetBrains Mono" w:hAnsi="JetBrains Mono"/>
          <w:color w:val="FFFFFF"/>
          <w:sz w:val="20"/>
          <w:szCs w:val="20"/>
        </w:rPr>
        <w:t>top.lixiang007.taotao.sso.controller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apache.commons.lang3.StringUtils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beans.factory.annotation.</w:t>
      </w:r>
      <w:r>
        <w:rPr>
          <w:rFonts w:ascii="JetBrains Mono" w:hAnsi="JetBrains Mono"/>
          <w:color w:val="A9B837"/>
          <w:sz w:val="20"/>
          <w:szCs w:val="20"/>
        </w:rPr>
        <w:t>Autowired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http.converter.json.MappingJacksonValu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stereotype.</w:t>
      </w:r>
      <w:r>
        <w:rPr>
          <w:rFonts w:ascii="JetBrains Mono" w:hAnsi="JetBrains Mono"/>
          <w:color w:val="A9B837"/>
          <w:sz w:val="20"/>
          <w:szCs w:val="20"/>
        </w:rPr>
        <w:t>Controller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PathVariabl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RequestMapping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lastRenderedPageBreak/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web.bind.annotation.RequestMethod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ResponseBody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common.pojo.Taotao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common.utils.ExceptionUtil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sso.service.LoginService115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javax.servlet.http.HttpServletReques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javax.servlet.http.HttpServletRespons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i/>
          <w:iCs/>
          <w:color w:val="499936"/>
          <w:sz w:val="20"/>
          <w:szCs w:val="20"/>
        </w:rPr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用户登录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Author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Xiang Li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Dat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 xml:space="preserve">2021/9/3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上午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9:54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Sinc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version-1.0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@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青软实训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br/>
        <w:t xml:space="preserve">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</w:r>
      <w:r>
        <w:rPr>
          <w:rFonts w:ascii="JetBrains Mono" w:hAnsi="JetBrains Mono"/>
          <w:color w:val="A9B837"/>
          <w:sz w:val="20"/>
          <w:szCs w:val="20"/>
        </w:rPr>
        <w:t>@Controller</w:t>
      </w:r>
      <w:r>
        <w:rPr>
          <w:rFonts w:ascii="JetBrains Mono" w:hAnsi="JetBrains Mono"/>
          <w:color w:val="A9B837"/>
          <w:sz w:val="20"/>
          <w:szCs w:val="20"/>
        </w:rPr>
        <w:br/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user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public class </w:t>
      </w:r>
      <w:r>
        <w:rPr>
          <w:rFonts w:ascii="JetBrains Mono" w:hAnsi="JetBrains Mono"/>
          <w:color w:val="FFFFFF"/>
          <w:sz w:val="20"/>
          <w:szCs w:val="20"/>
        </w:rPr>
        <w:t xml:space="preserve">LoginController115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Autowired</w:t>
      </w:r>
      <w:r>
        <w:rPr>
          <w:rFonts w:ascii="JetBrains Mono" w:hAnsi="JetBrains Mono"/>
          <w:color w:val="EBEBEB"/>
          <w:sz w:val="20"/>
          <w:szCs w:val="20"/>
        </w:rPr>
        <w:t xml:space="preserve">(required = </w:t>
      </w:r>
      <w:r>
        <w:rPr>
          <w:rFonts w:ascii="JetBrains Mono" w:hAnsi="JetBrains Mono"/>
          <w:color w:val="ED864A"/>
          <w:sz w:val="20"/>
          <w:szCs w:val="20"/>
        </w:rPr>
        <w:t>fals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rivate </w:t>
      </w:r>
      <w:r>
        <w:rPr>
          <w:rFonts w:ascii="JetBrains Mono" w:hAnsi="JetBrains Mono"/>
          <w:color w:val="FFFFFF"/>
          <w:sz w:val="20"/>
          <w:szCs w:val="20"/>
        </w:rPr>
        <w:t xml:space="preserve">LoginService115 </w:t>
      </w:r>
      <w:r>
        <w:rPr>
          <w:rFonts w:ascii="JetBrains Mono" w:hAnsi="JetBrains Mono"/>
          <w:color w:val="ED94FF"/>
          <w:sz w:val="20"/>
          <w:szCs w:val="20"/>
        </w:rPr>
        <w:t>loginServic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 xml:space="preserve">(value = </w:t>
      </w:r>
      <w:r>
        <w:rPr>
          <w:rFonts w:ascii="JetBrains Mono" w:hAnsi="JetBrains Mono"/>
          <w:color w:val="54B33E"/>
          <w:sz w:val="20"/>
          <w:szCs w:val="20"/>
        </w:rPr>
        <w:t>"/login"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EBEBEB"/>
          <w:sz w:val="20"/>
          <w:szCs w:val="20"/>
        </w:rPr>
        <w:t xml:space="preserve">method = </w:t>
      </w:r>
      <w:r>
        <w:rPr>
          <w:rFonts w:ascii="JetBrains Mono" w:hAnsi="JetBrains Mono"/>
          <w:color w:val="FFFFFF"/>
          <w:sz w:val="20"/>
          <w:szCs w:val="20"/>
        </w:rPr>
        <w:t>RequestMethod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D94FF"/>
          <w:sz w:val="20"/>
          <w:szCs w:val="20"/>
        </w:rPr>
        <w:t>POST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r>
        <w:rPr>
          <w:rFonts w:ascii="JetBrains Mono" w:hAnsi="JetBrains Mono"/>
          <w:color w:val="FFFFFF"/>
          <w:sz w:val="20"/>
          <w:szCs w:val="20"/>
        </w:rPr>
        <w:t xml:space="preserve">TaotaoResult </w:t>
      </w:r>
      <w:r>
        <w:rPr>
          <w:rFonts w:ascii="JetBrains Mono" w:hAnsi="JetBrains Mono"/>
          <w:color w:val="FFCF40"/>
          <w:sz w:val="20"/>
          <w:szCs w:val="20"/>
        </w:rPr>
        <w:t>login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String usernam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String password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HttpServletRequest reques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HttpServletResponse respons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 xml:space="preserve">TaotaoResult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94FF"/>
          <w:sz w:val="20"/>
          <w:szCs w:val="20"/>
        </w:rPr>
        <w:t>loginService</w:t>
      </w:r>
      <w:r>
        <w:rPr>
          <w:rFonts w:ascii="JetBrains Mono" w:hAnsi="JetBrains Mono"/>
          <w:color w:val="EBEBEB"/>
          <w:sz w:val="20"/>
          <w:szCs w:val="20"/>
        </w:rPr>
        <w:t>.login(</w:t>
      </w:r>
      <w:r>
        <w:rPr>
          <w:rFonts w:ascii="JetBrains Mono" w:hAnsi="JetBrains Mono"/>
          <w:color w:val="FFFFFF"/>
          <w:sz w:val="20"/>
          <w:szCs w:val="20"/>
        </w:rPr>
        <w:t>usernam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password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reques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respons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token/{token}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r>
        <w:rPr>
          <w:rFonts w:ascii="JetBrains Mono" w:hAnsi="JetBrains Mono"/>
          <w:color w:val="FFFFFF"/>
          <w:sz w:val="20"/>
          <w:szCs w:val="20"/>
        </w:rPr>
        <w:t xml:space="preserve">Object </w:t>
      </w:r>
      <w:r>
        <w:rPr>
          <w:rFonts w:ascii="JetBrains Mono" w:hAnsi="JetBrains Mono"/>
          <w:color w:val="FFCF40"/>
          <w:sz w:val="20"/>
          <w:szCs w:val="20"/>
        </w:rPr>
        <w:t>getUserByToken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A9B837"/>
          <w:sz w:val="20"/>
          <w:szCs w:val="20"/>
        </w:rPr>
        <w:t xml:space="preserve">@PathVariable </w:t>
      </w:r>
      <w:r>
        <w:rPr>
          <w:rFonts w:ascii="JetBrains Mono" w:hAnsi="JetBrains Mono"/>
          <w:color w:val="FFFFFF"/>
          <w:sz w:val="20"/>
          <w:szCs w:val="20"/>
        </w:rPr>
        <w:t>String token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String callback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 xml:space="preserve">TaotaoResult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94FF"/>
          <w:sz w:val="20"/>
          <w:szCs w:val="20"/>
        </w:rPr>
        <w:t>loginService</w:t>
      </w:r>
      <w:r>
        <w:rPr>
          <w:rFonts w:ascii="JetBrains Mono" w:hAnsi="JetBrains Mono"/>
          <w:color w:val="EBEBEB"/>
          <w:sz w:val="20"/>
          <w:szCs w:val="20"/>
        </w:rPr>
        <w:t>.getUserByToken(</w:t>
      </w:r>
      <w:r>
        <w:rPr>
          <w:rFonts w:ascii="JetBrains Mono" w:hAnsi="JetBrains Mono"/>
          <w:color w:val="FFFFFF"/>
          <w:sz w:val="20"/>
          <w:szCs w:val="20"/>
        </w:rPr>
        <w:t>token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lastRenderedPageBreak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if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StringUtils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isNotBlank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FFFFFF"/>
          <w:sz w:val="20"/>
          <w:szCs w:val="20"/>
        </w:rPr>
        <w:t xml:space="preserve">MappingJacksonValue mappingJacksonValue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864A"/>
          <w:sz w:val="20"/>
          <w:szCs w:val="20"/>
        </w:rPr>
        <w:t xml:space="preserve">new </w:t>
      </w:r>
      <w:r>
        <w:rPr>
          <w:rFonts w:ascii="JetBrains Mono" w:hAnsi="JetBrains Mono"/>
          <w:color w:val="EBEBEB"/>
          <w:sz w:val="20"/>
          <w:szCs w:val="20"/>
        </w:rPr>
        <w:t>MappingJacksonValue(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FFFFFF"/>
          <w:sz w:val="20"/>
          <w:szCs w:val="20"/>
        </w:rPr>
        <w:t>mappingJacksonValue</w:t>
      </w:r>
      <w:r>
        <w:rPr>
          <w:rFonts w:ascii="JetBrains Mono" w:hAnsi="JetBrains Mono"/>
          <w:color w:val="EBEBEB"/>
          <w:sz w:val="20"/>
          <w:szCs w:val="20"/>
        </w:rPr>
        <w:t>.setJsonpFunction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mappingJacksonValu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logout/{token}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r>
        <w:rPr>
          <w:rFonts w:ascii="JetBrains Mono" w:hAnsi="JetBrains Mono"/>
          <w:color w:val="FFFFFF"/>
          <w:sz w:val="20"/>
          <w:szCs w:val="20"/>
        </w:rPr>
        <w:t xml:space="preserve">Object </w:t>
      </w:r>
      <w:r>
        <w:rPr>
          <w:rFonts w:ascii="JetBrains Mono" w:hAnsi="JetBrains Mono"/>
          <w:color w:val="FFCF40"/>
          <w:sz w:val="20"/>
          <w:szCs w:val="20"/>
        </w:rPr>
        <w:t>logout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A9B837"/>
          <w:sz w:val="20"/>
          <w:szCs w:val="20"/>
        </w:rPr>
        <w:t xml:space="preserve">@PathVariable </w:t>
      </w:r>
      <w:r>
        <w:rPr>
          <w:rFonts w:ascii="JetBrains Mono" w:hAnsi="JetBrains Mono"/>
          <w:color w:val="FFFFFF"/>
          <w:sz w:val="20"/>
          <w:szCs w:val="20"/>
        </w:rPr>
        <w:t>String token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String callback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HttpServletRequest reques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HttpServletResponse respons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 xml:space="preserve">TaotaoResult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94FF"/>
          <w:sz w:val="20"/>
          <w:szCs w:val="20"/>
        </w:rPr>
        <w:t>loginService</w:t>
      </w:r>
      <w:r>
        <w:rPr>
          <w:rFonts w:ascii="JetBrains Mono" w:hAnsi="JetBrains Mono"/>
          <w:color w:val="EBEBEB"/>
          <w:sz w:val="20"/>
          <w:szCs w:val="20"/>
        </w:rPr>
        <w:t>.logout(</w:t>
      </w:r>
      <w:r>
        <w:rPr>
          <w:rFonts w:ascii="JetBrains Mono" w:hAnsi="JetBrains Mono"/>
          <w:color w:val="FFFFFF"/>
          <w:sz w:val="20"/>
          <w:szCs w:val="20"/>
        </w:rPr>
        <w:t>token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reques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respons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if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StringUtils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isNotBlank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FFFFFF"/>
          <w:sz w:val="20"/>
          <w:szCs w:val="20"/>
        </w:rPr>
        <w:t xml:space="preserve">MappingJacksonValue mappingJacksonValue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864A"/>
          <w:sz w:val="20"/>
          <w:szCs w:val="20"/>
        </w:rPr>
        <w:t xml:space="preserve">new </w:t>
      </w:r>
      <w:r>
        <w:rPr>
          <w:rFonts w:ascii="JetBrains Mono" w:hAnsi="JetBrains Mono"/>
          <w:color w:val="EBEBEB"/>
          <w:sz w:val="20"/>
          <w:szCs w:val="20"/>
        </w:rPr>
        <w:t>MappingJacksonValue(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FFFFFF"/>
          <w:sz w:val="20"/>
          <w:szCs w:val="20"/>
        </w:rPr>
        <w:t>mappingJacksonValue</w:t>
      </w:r>
      <w:r>
        <w:rPr>
          <w:rFonts w:ascii="JetBrains Mono" w:hAnsi="JetBrains Mono"/>
          <w:color w:val="EBEBEB"/>
          <w:sz w:val="20"/>
          <w:szCs w:val="20"/>
        </w:rPr>
        <w:t>.setJsonpFunction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mappingJacksonValu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  <w:t>}</w:t>
      </w:r>
    </w:p>
    <w:p w14:paraId="5D6D1609" w14:textId="77777777" w:rsidR="00747A03" w:rsidRDefault="00747A03" w:rsidP="00747A03">
      <w:r>
        <w:rPr>
          <w:rFonts w:hint="eastAsia"/>
        </w:rPr>
        <w:t>当用户提交订单时此时必须要求用户登录，可以使用拦截器来实现。</w:t>
      </w:r>
    </w:p>
    <w:p w14:paraId="3CF333F5" w14:textId="77777777" w:rsidR="00747A03" w:rsidRDefault="00747A03" w:rsidP="00747A03">
      <w:r>
        <w:rPr>
          <w:rFonts w:hint="eastAsia"/>
        </w:rPr>
        <w:t>拦截器的处理流程：</w:t>
      </w:r>
    </w:p>
    <w:p w14:paraId="591D0BEE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拦截请求url</w:t>
      </w:r>
    </w:p>
    <w:p w14:paraId="4A5F7FB4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从cookie中取token</w:t>
      </w:r>
    </w:p>
    <w:p w14:paraId="4CB2F8DA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如果没有toke跳转到登录页面。</w:t>
      </w:r>
    </w:p>
    <w:p w14:paraId="0901A295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取到token，需要调用sso系统的服务查询用户信息。</w:t>
      </w:r>
    </w:p>
    <w:p w14:paraId="1EC6EA60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如果用户session已经过期，跳转到登录页面</w:t>
      </w:r>
    </w:p>
    <w:p w14:paraId="501A19D9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如果没有过期，放行。</w:t>
      </w:r>
    </w:p>
    <w:p w14:paraId="01351F6D" w14:textId="77777777" w:rsidR="00824ECD" w:rsidRPr="00824ECD" w:rsidRDefault="00824ECD" w:rsidP="00D10988">
      <w:pPr>
        <w:rPr>
          <w:rFonts w:hint="eastAsia"/>
        </w:rPr>
      </w:pPr>
    </w:p>
    <w:p w14:paraId="38035568" w14:textId="77777777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遇到问题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3F4ECF31" w14:textId="77777777" w:rsidTr="00ED03A7">
        <w:tc>
          <w:tcPr>
            <w:tcW w:w="1118" w:type="dxa"/>
            <w:vAlign w:val="center"/>
          </w:tcPr>
          <w:p w14:paraId="307B7E1E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0CA20963" w14:textId="61C5B8BE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问题</w:t>
            </w:r>
          </w:p>
        </w:tc>
      </w:tr>
      <w:tr w:rsidR="003848D3" w14:paraId="381DADD6" w14:textId="77777777" w:rsidTr="00ED03A7">
        <w:tc>
          <w:tcPr>
            <w:tcW w:w="1118" w:type="dxa"/>
            <w:vAlign w:val="center"/>
          </w:tcPr>
          <w:p w14:paraId="4D6F556E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lastRenderedPageBreak/>
              <w:t>1</w:t>
            </w:r>
          </w:p>
        </w:tc>
        <w:tc>
          <w:tcPr>
            <w:tcW w:w="7666" w:type="dxa"/>
            <w:vAlign w:val="center"/>
          </w:tcPr>
          <w:p w14:paraId="432D3381" w14:textId="0D214A51" w:rsidR="006E4C94" w:rsidRPr="006E4C94" w:rsidRDefault="006E4C94" w:rsidP="00717CCB">
            <w:pPr>
              <w:widowControl/>
              <w:jc w:val="left"/>
              <w:rPr>
                <w:rFonts w:hint="eastAsia"/>
                <w:bCs/>
                <w:szCs w:val="21"/>
              </w:rPr>
            </w:pPr>
            <w:r w:rsidRPr="006E4C94">
              <w:rPr>
                <w:bCs/>
                <w:szCs w:val="21"/>
              </w:rPr>
              <w:t>redis.clients.jedis.exceptions.JedisDataException: ERR Client sent AUTH, but no password is set</w:t>
            </w:r>
          </w:p>
        </w:tc>
      </w:tr>
    </w:tbl>
    <w:p w14:paraId="345BC081" w14:textId="77777777" w:rsidR="00C224FD" w:rsidRPr="00790145" w:rsidRDefault="00C224FD" w:rsidP="00C224FD">
      <w:pPr>
        <w:widowControl/>
        <w:jc w:val="left"/>
        <w:rPr>
          <w:rFonts w:ascii="宋体" w:eastAsia="宋体" w:hAnsi="宋体" w:cs="宋体"/>
          <w:kern w:val="0"/>
          <w:sz w:val="28"/>
          <w:szCs w:val="28"/>
        </w:rPr>
      </w:pPr>
    </w:p>
    <w:p w14:paraId="7CBDF3EB" w14:textId="40823B25" w:rsidR="00F32A80" w:rsidRPr="00081E96" w:rsidRDefault="00C33921" w:rsidP="00081E96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解决方案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6FF8FDBF" w14:textId="77777777" w:rsidTr="00ED03A7">
        <w:tc>
          <w:tcPr>
            <w:tcW w:w="1118" w:type="dxa"/>
            <w:vAlign w:val="center"/>
          </w:tcPr>
          <w:p w14:paraId="3F332680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8C136" w14:textId="204E063A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方案</w:t>
            </w:r>
          </w:p>
        </w:tc>
      </w:tr>
      <w:tr w:rsidR="003848D3" w14:paraId="204DEE8B" w14:textId="77777777" w:rsidTr="00ED03A7">
        <w:tc>
          <w:tcPr>
            <w:tcW w:w="1118" w:type="dxa"/>
            <w:vAlign w:val="center"/>
          </w:tcPr>
          <w:p w14:paraId="3E2B6D04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1992B4BB" w14:textId="77777777" w:rsidR="00717CCB" w:rsidRDefault="006E4C94" w:rsidP="00EC1D0A">
            <w:pPr>
              <w:widowControl/>
              <w:jc w:val="left"/>
              <w:rPr>
                <w:szCs w:val="21"/>
              </w:rPr>
            </w:pPr>
            <w:r>
              <w:rPr>
                <w:szCs w:val="21"/>
              </w:rPr>
              <w:t>Redis</w:t>
            </w:r>
            <w:r>
              <w:rPr>
                <w:rFonts w:hint="eastAsia"/>
                <w:szCs w:val="21"/>
              </w:rPr>
              <w:t>服务器没有设置密码，故客户端不发动密码，注释掉该行代码。</w:t>
            </w:r>
          </w:p>
          <w:p w14:paraId="23020A32" w14:textId="3A2C607B" w:rsidR="003A0B96" w:rsidRPr="003A0B96" w:rsidRDefault="003A0B96" w:rsidP="003A0B96">
            <w:pPr>
              <w:pStyle w:val="HTML"/>
              <w:shd w:val="clear" w:color="auto" w:fill="131314"/>
              <w:rPr>
                <w:rFonts w:ascii="JetBrains Mono" w:hAnsi="JetBrains Mono" w:hint="eastAsia"/>
                <w:color w:val="EBEBEB"/>
                <w:sz w:val="20"/>
                <w:szCs w:val="20"/>
              </w:rPr>
            </w:pPr>
            <w:r>
              <w:rPr>
                <w:rFonts w:ascii="JetBrains Mono" w:hAnsi="JetBrains Mono"/>
                <w:color w:val="7EC3E6"/>
                <w:sz w:val="20"/>
                <w:szCs w:val="20"/>
              </w:rPr>
              <w:t>//jedis.auth(REDIS_PASSWORD);</w:t>
            </w:r>
          </w:p>
        </w:tc>
      </w:tr>
    </w:tbl>
    <w:p w14:paraId="20D8A35A" w14:textId="2D372911" w:rsidR="00C33921" w:rsidRDefault="007670EC" w:rsidP="000A2539">
      <w:r w:rsidRPr="007670EC">
        <w:drawing>
          <wp:inline distT="0" distB="0" distL="0" distR="0" wp14:anchorId="382F3A88" wp14:editId="166613CA">
            <wp:extent cx="5274310" cy="2865120"/>
            <wp:effectExtent l="0" t="0" r="0" b="5080"/>
            <wp:docPr id="36" name="图片 36" descr="图形用户界面, 应用程序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图形用户界面, 应用程序, 网站&#10;&#10;描述已自动生成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683D0" w14:textId="7D72BEA8" w:rsidR="00C71ED0" w:rsidRPr="003848D3" w:rsidRDefault="00E35569" w:rsidP="00BA277C">
      <w:r w:rsidRPr="00E35569">
        <w:drawing>
          <wp:inline distT="0" distB="0" distL="0" distR="0" wp14:anchorId="360930D6" wp14:editId="4625AB14">
            <wp:extent cx="5274310" cy="33712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306CB">
        <w:br/>
      </w:r>
    </w:p>
    <w:sectPr w:rsidR="00C71ED0" w:rsidRPr="00384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JetBrains Mono">
    <w:altName w:val="Cambria"/>
    <w:panose1 w:val="020B0604020202020204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542192"/>
    <w:multiLevelType w:val="hybridMultilevel"/>
    <w:tmpl w:val="1AC43D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49464C"/>
    <w:multiLevelType w:val="singleLevel"/>
    <w:tmpl w:val="5649464C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564A78D9"/>
    <w:multiLevelType w:val="multilevel"/>
    <w:tmpl w:val="564A78D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 w15:restartNumberingAfterBreak="0">
    <w:nsid w:val="564A9020"/>
    <w:multiLevelType w:val="singleLevel"/>
    <w:tmpl w:val="564A9020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564BCA01"/>
    <w:multiLevelType w:val="singleLevel"/>
    <w:tmpl w:val="564BCA01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64E6D1E"/>
    <w:multiLevelType w:val="multilevel"/>
    <w:tmpl w:val="564E6D1E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 w15:restartNumberingAfterBreak="0">
    <w:nsid w:val="564E70D0"/>
    <w:multiLevelType w:val="singleLevel"/>
    <w:tmpl w:val="564E70D0"/>
    <w:lvl w:ilvl="0">
      <w:start w:val="1"/>
      <w:numFmt w:val="decimal"/>
      <w:suff w:val="nothing"/>
      <w:lvlText w:val="%1、"/>
      <w:lvlJc w:val="left"/>
    </w:lvl>
  </w:abstractNum>
  <w:abstractNum w:abstractNumId="7" w15:restartNumberingAfterBreak="0">
    <w:nsid w:val="5653B73C"/>
    <w:multiLevelType w:val="singleLevel"/>
    <w:tmpl w:val="5653B73C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653D7F0"/>
    <w:multiLevelType w:val="singleLevel"/>
    <w:tmpl w:val="5653D7F0"/>
    <w:lvl w:ilvl="0">
      <w:start w:val="1"/>
      <w:numFmt w:val="decimal"/>
      <w:suff w:val="nothing"/>
      <w:lvlText w:val="%1、"/>
      <w:lvlJc w:val="left"/>
    </w:lvl>
  </w:abstractNum>
  <w:abstractNum w:abstractNumId="9" w15:restartNumberingAfterBreak="0">
    <w:nsid w:val="5654281C"/>
    <w:multiLevelType w:val="singleLevel"/>
    <w:tmpl w:val="5654281C"/>
    <w:lvl w:ilvl="0">
      <w:start w:val="1"/>
      <w:numFmt w:val="decimal"/>
      <w:suff w:val="nothing"/>
      <w:lvlText w:val="%1、"/>
      <w:lvlJc w:val="left"/>
    </w:lvl>
  </w:abstractNum>
  <w:abstractNum w:abstractNumId="10" w15:restartNumberingAfterBreak="0">
    <w:nsid w:val="6C6239E7"/>
    <w:multiLevelType w:val="hybridMultilevel"/>
    <w:tmpl w:val="32D8EC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3921"/>
    <w:rsid w:val="00027CBC"/>
    <w:rsid w:val="000306CB"/>
    <w:rsid w:val="00047F1A"/>
    <w:rsid w:val="00066F60"/>
    <w:rsid w:val="00077820"/>
    <w:rsid w:val="00081E96"/>
    <w:rsid w:val="000A2539"/>
    <w:rsid w:val="000D48DB"/>
    <w:rsid w:val="001038FF"/>
    <w:rsid w:val="00137D7C"/>
    <w:rsid w:val="001412C6"/>
    <w:rsid w:val="001458C3"/>
    <w:rsid w:val="001478B6"/>
    <w:rsid w:val="001E22CF"/>
    <w:rsid w:val="00242C6B"/>
    <w:rsid w:val="00251BFE"/>
    <w:rsid w:val="002672BF"/>
    <w:rsid w:val="0027541C"/>
    <w:rsid w:val="0028792C"/>
    <w:rsid w:val="00292696"/>
    <w:rsid w:val="002B1487"/>
    <w:rsid w:val="003218FB"/>
    <w:rsid w:val="003603CB"/>
    <w:rsid w:val="003662B0"/>
    <w:rsid w:val="003848D3"/>
    <w:rsid w:val="00394410"/>
    <w:rsid w:val="003A0B96"/>
    <w:rsid w:val="003B255E"/>
    <w:rsid w:val="003C1518"/>
    <w:rsid w:val="003E6D71"/>
    <w:rsid w:val="00412044"/>
    <w:rsid w:val="004673FE"/>
    <w:rsid w:val="004A68A8"/>
    <w:rsid w:val="004C5F3E"/>
    <w:rsid w:val="004F0DFF"/>
    <w:rsid w:val="005277AC"/>
    <w:rsid w:val="00552EE6"/>
    <w:rsid w:val="00570BE2"/>
    <w:rsid w:val="005A2C05"/>
    <w:rsid w:val="005C4300"/>
    <w:rsid w:val="00624F37"/>
    <w:rsid w:val="0063222D"/>
    <w:rsid w:val="006601A7"/>
    <w:rsid w:val="00666E0E"/>
    <w:rsid w:val="006907A5"/>
    <w:rsid w:val="006A5536"/>
    <w:rsid w:val="006C1AA2"/>
    <w:rsid w:val="006D05AA"/>
    <w:rsid w:val="006D7DF7"/>
    <w:rsid w:val="006E4C94"/>
    <w:rsid w:val="00717CCB"/>
    <w:rsid w:val="00731851"/>
    <w:rsid w:val="00747A03"/>
    <w:rsid w:val="00752D74"/>
    <w:rsid w:val="007670EC"/>
    <w:rsid w:val="00790145"/>
    <w:rsid w:val="007914F0"/>
    <w:rsid w:val="00793186"/>
    <w:rsid w:val="007B5627"/>
    <w:rsid w:val="007F01FA"/>
    <w:rsid w:val="00824ECD"/>
    <w:rsid w:val="00831909"/>
    <w:rsid w:val="00880486"/>
    <w:rsid w:val="008A32FB"/>
    <w:rsid w:val="00900A58"/>
    <w:rsid w:val="00901540"/>
    <w:rsid w:val="009020FF"/>
    <w:rsid w:val="00913971"/>
    <w:rsid w:val="00913EF7"/>
    <w:rsid w:val="0092728B"/>
    <w:rsid w:val="00937BF5"/>
    <w:rsid w:val="00962316"/>
    <w:rsid w:val="009648A1"/>
    <w:rsid w:val="009A55E0"/>
    <w:rsid w:val="009D3408"/>
    <w:rsid w:val="009D60C1"/>
    <w:rsid w:val="00A25167"/>
    <w:rsid w:val="00A35276"/>
    <w:rsid w:val="00A847C2"/>
    <w:rsid w:val="00A93B0F"/>
    <w:rsid w:val="00AA5D24"/>
    <w:rsid w:val="00AB5420"/>
    <w:rsid w:val="00AD485E"/>
    <w:rsid w:val="00B02C87"/>
    <w:rsid w:val="00B1561B"/>
    <w:rsid w:val="00B45461"/>
    <w:rsid w:val="00B67D57"/>
    <w:rsid w:val="00B96306"/>
    <w:rsid w:val="00BA0AC5"/>
    <w:rsid w:val="00BA277C"/>
    <w:rsid w:val="00BC7B80"/>
    <w:rsid w:val="00BD4251"/>
    <w:rsid w:val="00BE348E"/>
    <w:rsid w:val="00C006BA"/>
    <w:rsid w:val="00C224FD"/>
    <w:rsid w:val="00C25F04"/>
    <w:rsid w:val="00C33921"/>
    <w:rsid w:val="00C51357"/>
    <w:rsid w:val="00C56A25"/>
    <w:rsid w:val="00C71ED0"/>
    <w:rsid w:val="00CA2E19"/>
    <w:rsid w:val="00CB48F9"/>
    <w:rsid w:val="00CD571C"/>
    <w:rsid w:val="00CE15D4"/>
    <w:rsid w:val="00D03B99"/>
    <w:rsid w:val="00D044F6"/>
    <w:rsid w:val="00D10988"/>
    <w:rsid w:val="00D2287F"/>
    <w:rsid w:val="00D402C6"/>
    <w:rsid w:val="00D47008"/>
    <w:rsid w:val="00D55694"/>
    <w:rsid w:val="00D7465A"/>
    <w:rsid w:val="00D83002"/>
    <w:rsid w:val="00DA7F3C"/>
    <w:rsid w:val="00DB4781"/>
    <w:rsid w:val="00DD138B"/>
    <w:rsid w:val="00E00C47"/>
    <w:rsid w:val="00E015B2"/>
    <w:rsid w:val="00E35569"/>
    <w:rsid w:val="00E35C57"/>
    <w:rsid w:val="00E42B41"/>
    <w:rsid w:val="00E45019"/>
    <w:rsid w:val="00E80D4A"/>
    <w:rsid w:val="00EA0BD5"/>
    <w:rsid w:val="00EA556A"/>
    <w:rsid w:val="00EC1D0A"/>
    <w:rsid w:val="00EF4593"/>
    <w:rsid w:val="00F1309C"/>
    <w:rsid w:val="00F3037B"/>
    <w:rsid w:val="00F30C51"/>
    <w:rsid w:val="00F32A80"/>
    <w:rsid w:val="00F52FAD"/>
    <w:rsid w:val="00F566F9"/>
    <w:rsid w:val="00F74F0F"/>
    <w:rsid w:val="00F75CC6"/>
    <w:rsid w:val="00F80F48"/>
    <w:rsid w:val="00FA0863"/>
    <w:rsid w:val="00FE3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6CF38A"/>
  <w15:chartTrackingRefBased/>
  <w15:docId w15:val="{EC75A7BA-2BCC-984F-B78B-5ADE61AA1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C5F3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339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339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339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3392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339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339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33921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3392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C33921"/>
    <w:pPr>
      <w:ind w:firstLineChars="200" w:firstLine="420"/>
    </w:pPr>
  </w:style>
  <w:style w:type="character" w:styleId="a4">
    <w:name w:val="Hyperlink"/>
    <w:basedOn w:val="a0"/>
    <w:rsid w:val="00D83002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3B255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3B255E"/>
    <w:rPr>
      <w:rFonts w:ascii="宋体" w:eastAsia="宋体" w:hAnsi="宋体" w:cs="宋体"/>
      <w:kern w:val="0"/>
      <w:sz w:val="24"/>
    </w:rPr>
  </w:style>
  <w:style w:type="paragraph" w:styleId="a5">
    <w:name w:val="Normal (Web)"/>
    <w:basedOn w:val="a"/>
    <w:rsid w:val="002879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12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5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1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8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0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84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1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0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2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9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3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1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0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4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72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83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7</Pages>
  <Words>888</Words>
  <Characters>5068</Characters>
  <Application>Microsoft Office Word</Application>
  <DocSecurity>0</DocSecurity>
  <Lines>42</Lines>
  <Paragraphs>11</Paragraphs>
  <ScaleCrop>false</ScaleCrop>
  <Company/>
  <LinksUpToDate>false</LinksUpToDate>
  <CharactersWithSpaces>5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o10441</dc:creator>
  <cp:keywords/>
  <dc:description/>
  <cp:lastModifiedBy>a440</cp:lastModifiedBy>
  <cp:revision>103</cp:revision>
  <dcterms:created xsi:type="dcterms:W3CDTF">2021-08-23T02:09:00Z</dcterms:created>
  <dcterms:modified xsi:type="dcterms:W3CDTF">2021-09-03T02:29:00Z</dcterms:modified>
</cp:coreProperties>
</file>